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5178B1" w:rsidRPr="00CD621F" w:rsidTr="000B6B09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282D62" w:rsidP="00282D62">
            <w:pPr>
              <w:rPr>
                <w:lang w:val="pl-PL"/>
              </w:rPr>
            </w:pPr>
            <w:r>
              <w:rPr>
                <w:lang w:val="pl-PL"/>
              </w:rPr>
              <w:t>Projek</w:t>
            </w:r>
            <w:bookmarkStart w:id="0" w:name="_GoBack"/>
            <w:bookmarkEnd w:id="0"/>
            <w:r w:rsidR="005178B1" w:rsidRPr="00CD621F">
              <w:rPr>
                <w:lang w:val="pl-PL"/>
              </w:rPr>
              <w:t>t:</w:t>
            </w:r>
          </w:p>
        </w:tc>
        <w:tc>
          <w:tcPr>
            <w:tcW w:w="2977" w:type="dxa"/>
            <w:gridSpan w:val="3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F3CEC" w:rsidP="005F3CEC">
            <w:pPr>
              <w:rPr>
                <w:lang w:val="pl-PL"/>
              </w:rPr>
            </w:pPr>
            <w:r>
              <w:rPr>
                <w:lang w:val="pl-PL"/>
              </w:rPr>
              <w:t>Projekt</w:t>
            </w:r>
            <w:r w:rsidR="005178B1">
              <w:rPr>
                <w:lang w:val="pl-PL"/>
              </w:rPr>
              <w:t xml:space="preserve"> techniczn</w:t>
            </w:r>
            <w:r>
              <w:rPr>
                <w:lang w:val="pl-PL"/>
              </w:rPr>
              <w:t>y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F3CEC" w:rsidP="000B6B09">
            <w:pPr>
              <w:rPr>
                <w:lang w:val="pl-PL"/>
              </w:rPr>
            </w:pPr>
            <w:r>
              <w:rPr>
                <w:lang w:val="pl-PL"/>
              </w:rPr>
              <w:t>Projekt techniczny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5F3CEC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doc</w:t>
            </w:r>
            <w:proofErr w:type="spellEnd"/>
            <w:r w:rsidRPr="00CD621F">
              <w:rPr>
                <w:lang w:val="pl-PL"/>
              </w:rPr>
              <w:t>/</w:t>
            </w:r>
            <w:r w:rsidR="005F3CEC">
              <w:rPr>
                <w:lang w:val="pl-PL"/>
              </w:rPr>
              <w:t>Projekt</w:t>
            </w:r>
            <w:r>
              <w:rPr>
                <w:lang w:val="pl-PL"/>
              </w:rPr>
              <w:t>Techniczn</w:t>
            </w:r>
            <w:r w:rsidR="005F3CEC">
              <w:rPr>
                <w:lang w:val="pl-PL"/>
              </w:rPr>
              <w:t>y</w:t>
            </w:r>
            <w:r w:rsidRPr="00CD621F">
              <w:rPr>
                <w:lang w:val="pl-PL"/>
              </w:rPr>
              <w:t>.docx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5178B1" w:rsidRPr="00CD621F" w:rsidRDefault="001033B9" w:rsidP="006C36F3">
            <w:pPr>
              <w:rPr>
                <w:lang w:val="pl-PL"/>
              </w:rPr>
            </w:pPr>
            <w:r>
              <w:rPr>
                <w:lang w:val="pl-PL"/>
              </w:rPr>
              <w:t>0</w:t>
            </w:r>
            <w:r w:rsidR="005178B1" w:rsidRPr="00CD621F">
              <w:rPr>
                <w:lang w:val="pl-PL"/>
              </w:rPr>
              <w:t>.0</w:t>
            </w:r>
            <w:r w:rsidR="006C36F3">
              <w:rPr>
                <w:lang w:val="pl-PL"/>
              </w:rPr>
              <w:t>3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robocz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5178B1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</w:tr>
      <w:tr w:rsidR="005178B1" w:rsidRPr="00E21F2D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5F3CEC">
            <w:pPr>
              <w:rPr>
                <w:lang w:val="pl-PL"/>
              </w:rPr>
            </w:pPr>
            <w:r w:rsidRPr="00CD621F">
              <w:rPr>
                <w:lang w:val="pl-PL"/>
              </w:rPr>
              <w:t xml:space="preserve">Celem dokumentu jest </w:t>
            </w:r>
            <w:r>
              <w:rPr>
                <w:lang w:val="pl-PL"/>
              </w:rPr>
              <w:t xml:space="preserve">przedstawienie </w:t>
            </w:r>
            <w:r w:rsidRPr="00CD621F">
              <w:rPr>
                <w:lang w:val="pl-PL"/>
              </w:rPr>
              <w:t>projektu</w:t>
            </w:r>
            <w:r w:rsidR="005F3CEC">
              <w:rPr>
                <w:lang w:val="pl-PL"/>
              </w:rPr>
              <w:t xml:space="preserve"> technicznego</w:t>
            </w:r>
            <w:r w:rsidRPr="00CD621F">
              <w:rPr>
                <w:lang w:val="pl-PL"/>
              </w:rPr>
              <w:t xml:space="preserve"> pracy inżynierskiej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5D472F">
            <w:pPr>
              <w:rPr>
                <w:lang w:val="pl-PL"/>
              </w:rPr>
            </w:pPr>
            <w:r w:rsidRPr="00CD621F">
              <w:rPr>
                <w:lang w:val="pl-PL"/>
              </w:rPr>
              <w:t>2015-1</w:t>
            </w:r>
            <w:r w:rsidR="005D472F">
              <w:rPr>
                <w:lang w:val="pl-PL"/>
              </w:rPr>
              <w:t>1</w:t>
            </w:r>
            <w:r w:rsidRPr="00CD621F">
              <w:rPr>
                <w:lang w:val="pl-PL"/>
              </w:rPr>
              <w:t>-1</w:t>
            </w:r>
            <w:r w:rsidR="005D472F">
              <w:rPr>
                <w:lang w:val="pl-PL"/>
              </w:rPr>
              <w:t>5</w:t>
            </w:r>
          </w:p>
        </w:tc>
      </w:tr>
    </w:tbl>
    <w:p w:rsidR="005178B1" w:rsidRPr="00CD621F" w:rsidRDefault="005178B1" w:rsidP="005178B1">
      <w:pPr>
        <w:rPr>
          <w:lang w:val="pl-P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5178B1" w:rsidRPr="00CD621F" w:rsidTr="000B6B09">
        <w:tc>
          <w:tcPr>
            <w:tcW w:w="9350" w:type="dxa"/>
            <w:gridSpan w:val="4"/>
            <w:shd w:val="clear" w:color="auto" w:fill="D9D9D9" w:themeFill="background1" w:themeFillShade="D9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5178B1" w:rsidRPr="00CD621F" w:rsidTr="000B6B09">
        <w:tc>
          <w:tcPr>
            <w:tcW w:w="2337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5178B1" w:rsidRPr="00CD621F" w:rsidTr="000B6B09">
        <w:tc>
          <w:tcPr>
            <w:tcW w:w="2337" w:type="dxa"/>
          </w:tcPr>
          <w:p w:rsidR="005178B1" w:rsidRPr="00CD621F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0.01</w:t>
            </w:r>
          </w:p>
        </w:tc>
        <w:tc>
          <w:tcPr>
            <w:tcW w:w="2337" w:type="dxa"/>
          </w:tcPr>
          <w:p w:rsidR="005178B1" w:rsidRPr="00CD621F" w:rsidRDefault="005178B1" w:rsidP="005178B1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>
              <w:rPr>
                <w:lang w:val="pl-PL"/>
              </w:rPr>
              <w:t>Stworzenie dokumentu; użyte technologie</w:t>
            </w:r>
          </w:p>
        </w:tc>
      </w:tr>
      <w:tr w:rsidR="0047579A" w:rsidRPr="00CD621F" w:rsidTr="000B6B09">
        <w:tc>
          <w:tcPr>
            <w:tcW w:w="2337" w:type="dxa"/>
          </w:tcPr>
          <w:p w:rsidR="0047579A" w:rsidRPr="00CD621F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0.02</w:t>
            </w:r>
          </w:p>
        </w:tc>
        <w:tc>
          <w:tcPr>
            <w:tcW w:w="2337" w:type="dxa"/>
          </w:tcPr>
          <w:p w:rsidR="0047579A" w:rsidRPr="00CD621F" w:rsidRDefault="0047579A" w:rsidP="005178B1">
            <w:pPr>
              <w:rPr>
                <w:lang w:val="pl-PL"/>
              </w:rPr>
            </w:pPr>
            <w:r>
              <w:rPr>
                <w:lang w:val="pl-PL"/>
              </w:rPr>
              <w:t>2015-11-08</w:t>
            </w:r>
          </w:p>
        </w:tc>
        <w:tc>
          <w:tcPr>
            <w:tcW w:w="2338" w:type="dxa"/>
          </w:tcPr>
          <w:p w:rsidR="0047579A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47579A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Drzewo podstron</w:t>
            </w:r>
          </w:p>
        </w:tc>
      </w:tr>
      <w:tr w:rsidR="00BD0819" w:rsidRPr="00E21F2D" w:rsidTr="000B6B09">
        <w:tc>
          <w:tcPr>
            <w:tcW w:w="2337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0.03</w:t>
            </w:r>
          </w:p>
        </w:tc>
        <w:tc>
          <w:tcPr>
            <w:tcW w:w="2337" w:type="dxa"/>
          </w:tcPr>
          <w:p w:rsidR="00BD0819" w:rsidRDefault="00BD0819" w:rsidP="005178B1">
            <w:pPr>
              <w:rPr>
                <w:lang w:val="pl-PL"/>
              </w:rPr>
            </w:pPr>
            <w:r>
              <w:rPr>
                <w:lang w:val="pl-PL"/>
              </w:rPr>
              <w:t>2015-11-12</w:t>
            </w:r>
          </w:p>
        </w:tc>
        <w:tc>
          <w:tcPr>
            <w:tcW w:w="2338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Integracja z forum, uzupełnione rozdziały: użyte technologie, drzewo podstron</w:t>
            </w:r>
          </w:p>
        </w:tc>
      </w:tr>
    </w:tbl>
    <w:p w:rsidR="005178B1" w:rsidRPr="00BD0819" w:rsidRDefault="005178B1" w:rsidP="005178B1">
      <w:pPr>
        <w:pStyle w:val="Nagwekspisutreci"/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</w:pPr>
    </w:p>
    <w:p w:rsidR="005178B1" w:rsidRPr="00BD0819" w:rsidRDefault="005178B1">
      <w:pPr>
        <w:spacing w:after="200" w:line="276" w:lineRule="auto"/>
        <w:rPr>
          <w:lang w:val="pl-PL"/>
        </w:rPr>
      </w:pPr>
      <w:r w:rsidRPr="00BD0819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178B1" w:rsidRDefault="005178B1" w:rsidP="005178B1">
          <w:pPr>
            <w:pStyle w:val="Nagwekspisutreci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proofErr w:type="spellEnd"/>
        </w:p>
        <w:p w:rsidR="005D472F" w:rsidRDefault="005178B1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375291" w:history="1">
            <w:r w:rsidR="005D472F" w:rsidRPr="005628C1">
              <w:rPr>
                <w:rStyle w:val="Hipercze"/>
                <w:noProof/>
                <w:lang w:val="pl-PL"/>
              </w:rPr>
              <w:t>1</w:t>
            </w:r>
            <w:r w:rsidR="005D472F">
              <w:rPr>
                <w:rFonts w:eastAsiaTheme="minorEastAsia"/>
                <w:noProof/>
                <w:lang w:val="pl-PL" w:eastAsia="pl-PL"/>
              </w:rPr>
              <w:tab/>
            </w:r>
            <w:r w:rsidR="005D472F" w:rsidRPr="005628C1">
              <w:rPr>
                <w:rStyle w:val="Hipercze"/>
                <w:noProof/>
                <w:lang w:val="pl-PL"/>
              </w:rPr>
              <w:t>Streszczenie</w:t>
            </w:r>
            <w:r w:rsidR="005D472F">
              <w:rPr>
                <w:noProof/>
                <w:webHidden/>
              </w:rPr>
              <w:tab/>
            </w:r>
            <w:r w:rsidR="005D472F">
              <w:rPr>
                <w:noProof/>
                <w:webHidden/>
              </w:rPr>
              <w:fldChar w:fldCharType="begin"/>
            </w:r>
            <w:r w:rsidR="005D472F">
              <w:rPr>
                <w:noProof/>
                <w:webHidden/>
              </w:rPr>
              <w:instrText xml:space="preserve"> PAGEREF _Toc435375291 \h </w:instrText>
            </w:r>
            <w:r w:rsidR="005D472F">
              <w:rPr>
                <w:noProof/>
                <w:webHidden/>
              </w:rPr>
            </w:r>
            <w:r w:rsidR="005D472F">
              <w:rPr>
                <w:noProof/>
                <w:webHidden/>
              </w:rPr>
              <w:fldChar w:fldCharType="separate"/>
            </w:r>
            <w:r w:rsidR="005D472F">
              <w:rPr>
                <w:noProof/>
                <w:webHidden/>
              </w:rPr>
              <w:t>2</w:t>
            </w:r>
            <w:r w:rsidR="005D472F"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292" w:history="1">
            <w:r w:rsidRPr="005628C1">
              <w:rPr>
                <w:rStyle w:val="Hipercze"/>
                <w:noProof/>
                <w:lang w:val="pl-PL"/>
              </w:rPr>
              <w:t>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Architektura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293" w:history="1">
            <w:r w:rsidRPr="005628C1">
              <w:rPr>
                <w:rStyle w:val="Hipercze"/>
                <w:noProof/>
                <w:lang w:val="pl-PL"/>
              </w:rPr>
              <w:t>2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Warstwa dostępu do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294" w:history="1">
            <w:r w:rsidRPr="005628C1">
              <w:rPr>
                <w:rStyle w:val="Hipercze"/>
                <w:noProof/>
                <w:lang w:val="pl-PL"/>
              </w:rPr>
              <w:t>2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Warstwa logiki biznesowej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295" w:history="1">
            <w:r w:rsidRPr="005628C1">
              <w:rPr>
                <w:rStyle w:val="Hipercze"/>
                <w:noProof/>
                <w:lang w:val="pl-PL"/>
              </w:rPr>
              <w:t>2.3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Warstwa interfejsu użytkow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296" w:history="1">
            <w:r w:rsidRPr="005628C1">
              <w:rPr>
                <w:rStyle w:val="Hipercze"/>
                <w:noProof/>
                <w:lang w:val="pl-PL"/>
              </w:rPr>
              <w:t>2.3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Część serwerow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297" w:history="1">
            <w:r w:rsidRPr="005628C1">
              <w:rPr>
                <w:rStyle w:val="Hipercze"/>
                <w:noProof/>
                <w:lang w:val="pl-PL"/>
              </w:rPr>
              <w:t>2.3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Część klienc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298" w:history="1">
            <w:r w:rsidRPr="005628C1">
              <w:rPr>
                <w:rStyle w:val="Hipercze"/>
                <w:noProof/>
                <w:lang w:val="pl-PL"/>
              </w:rPr>
              <w:t>3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Baza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299" w:history="1">
            <w:r w:rsidRPr="005628C1">
              <w:rPr>
                <w:rStyle w:val="Hipercze"/>
                <w:noProof/>
                <w:lang w:val="pl-PL"/>
              </w:rPr>
              <w:t>3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Opis tab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300" w:history="1">
            <w:r w:rsidRPr="005628C1">
              <w:rPr>
                <w:rStyle w:val="Hipercze"/>
                <w:noProof/>
              </w:rPr>
              <w:t>3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Schemat re;acji bazy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301" w:history="1">
            <w:r w:rsidRPr="005628C1">
              <w:rPr>
                <w:rStyle w:val="Hipercze"/>
                <w:noProof/>
                <w:lang w:val="pl-PL"/>
              </w:rPr>
              <w:t>3.3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Uwag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302" w:history="1">
            <w:r w:rsidRPr="005628C1">
              <w:rPr>
                <w:rStyle w:val="Hipercze"/>
                <w:noProof/>
                <w:lang w:val="pl-PL"/>
              </w:rPr>
              <w:t>4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Projekt k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303" w:history="1">
            <w:r w:rsidRPr="005628C1">
              <w:rPr>
                <w:rStyle w:val="Hipercze"/>
                <w:noProof/>
                <w:lang w:val="pl-PL"/>
              </w:rPr>
              <w:t>5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Użytkownicy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304" w:history="1">
            <w:r w:rsidRPr="005628C1">
              <w:rPr>
                <w:rStyle w:val="Hipercze"/>
                <w:noProof/>
                <w:lang w:val="pl-PL"/>
              </w:rPr>
              <w:t>6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Projekt stron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305" w:history="1">
            <w:r w:rsidRPr="005628C1">
              <w:rPr>
                <w:rStyle w:val="Hipercze"/>
                <w:noProof/>
                <w:lang w:val="pl-PL"/>
              </w:rPr>
              <w:t>6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Drzewo str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306" w:history="1">
            <w:r w:rsidRPr="005628C1">
              <w:rPr>
                <w:rStyle w:val="Hipercze"/>
                <w:noProof/>
              </w:rPr>
              <w:t>6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Wst</w:t>
            </w:r>
            <w:r w:rsidRPr="005628C1">
              <w:rPr>
                <w:rStyle w:val="Hipercze"/>
                <w:noProof/>
              </w:rPr>
              <w:t>ępny projekt str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307" w:history="1">
            <w:r w:rsidRPr="005628C1">
              <w:rPr>
                <w:rStyle w:val="Hipercze"/>
                <w:noProof/>
                <w:lang w:val="pl-PL"/>
              </w:rPr>
              <w:t>7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Integracja systemu z for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72F" w:rsidRDefault="005D472F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75308" w:history="1">
            <w:r w:rsidRPr="005628C1">
              <w:rPr>
                <w:rStyle w:val="Hipercze"/>
                <w:noProof/>
                <w:lang w:val="pl-PL"/>
              </w:rPr>
              <w:t>8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5628C1">
              <w:rPr>
                <w:rStyle w:val="Hipercze"/>
                <w:noProof/>
                <w:lang w:val="pl-PL"/>
              </w:rPr>
              <w:t>Zastosowane technologie i narzędz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5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78B1" w:rsidRDefault="005178B1" w:rsidP="005178B1">
          <w:r>
            <w:rPr>
              <w:b/>
              <w:bCs/>
              <w:noProof/>
            </w:rPr>
            <w:fldChar w:fldCharType="end"/>
          </w:r>
        </w:p>
      </w:sdtContent>
    </w:sdt>
    <w:p w:rsidR="005178B1" w:rsidRDefault="005178B1" w:rsidP="005178B1">
      <w:pPr>
        <w:pStyle w:val="Nagwek1"/>
        <w:rPr>
          <w:lang w:val="pl-PL"/>
        </w:rPr>
      </w:pPr>
      <w:bookmarkStart w:id="1" w:name="_Toc435375291"/>
      <w:r w:rsidRPr="00CD621F">
        <w:rPr>
          <w:lang w:val="pl-PL"/>
        </w:rPr>
        <w:t>Streszczenie</w:t>
      </w:r>
      <w:bookmarkEnd w:id="1"/>
    </w:p>
    <w:p w:rsidR="00E74C02" w:rsidRDefault="00BE486D" w:rsidP="00BE486D">
      <w:pPr>
        <w:rPr>
          <w:lang w:val="pl-PL"/>
        </w:rPr>
      </w:pPr>
      <w:r>
        <w:rPr>
          <w:lang w:val="pl-PL"/>
        </w:rPr>
        <w:t>Niniejszy dokument zawiera opis realizacji technicznej założeń zawartych w analizie biznesowej dla systemu będącego przedmiotem pracy inżynierskiej. Głównym celem ów systemu jest usprawnienie wymiany informacji pomiędzy nauczycielem akademickim a uczniami. W dokumencie zostały opisane m.in.: architektura systemu, schemat klas, baza danych, role użytkowników i wykorzystane technologie.</w:t>
      </w:r>
    </w:p>
    <w:p w:rsidR="000A4C73" w:rsidRDefault="000A4C73">
      <w:pPr>
        <w:spacing w:after="200" w:line="276" w:lineRule="auto"/>
        <w:rPr>
          <w:lang w:val="pl-PL"/>
        </w:rPr>
      </w:pPr>
      <w:r>
        <w:rPr>
          <w:lang w:val="pl-PL"/>
        </w:rPr>
        <w:br w:type="page"/>
      </w:r>
    </w:p>
    <w:p w:rsidR="005F3CEC" w:rsidRDefault="005F3CEC" w:rsidP="005F3CEC">
      <w:pPr>
        <w:pStyle w:val="Nagwek1"/>
        <w:rPr>
          <w:lang w:val="pl-PL"/>
        </w:rPr>
      </w:pPr>
      <w:bookmarkStart w:id="2" w:name="_Toc435375292"/>
      <w:r>
        <w:rPr>
          <w:lang w:val="pl-PL"/>
        </w:rPr>
        <w:lastRenderedPageBreak/>
        <w:t>Architektura systemu</w:t>
      </w:r>
      <w:bookmarkEnd w:id="2"/>
    </w:p>
    <w:p w:rsidR="003D0E20" w:rsidRDefault="002E2C89" w:rsidP="003D0E20">
      <w:pPr>
        <w:rPr>
          <w:lang w:val="pl-PL"/>
        </w:rPr>
      </w:pPr>
      <w:r>
        <w:rPr>
          <w:lang w:val="pl-PL"/>
        </w:rPr>
        <w:t xml:space="preserve">Jednym z głównych założeń, przy projektowaniu systemu jest łatwość obsługi i prostota implementacji, co wiąże się </w:t>
      </w:r>
      <w:r>
        <w:rPr>
          <w:lang w:val="pl-PL"/>
        </w:rPr>
        <w:t>niekiedy</w:t>
      </w:r>
      <w:r>
        <w:rPr>
          <w:lang w:val="pl-PL"/>
        </w:rPr>
        <w:t xml:space="preserve"> ze spadkiem wydajności systemu. Jednak w założeniu system nie będzie poddawany dużym obciążeniom, więc w związku z tym wydajność nie jest kwestią priorytetową</w:t>
      </w:r>
      <w:r>
        <w:rPr>
          <w:lang w:val="pl-PL"/>
        </w:rPr>
        <w:t xml:space="preserve">. </w:t>
      </w:r>
      <w:r w:rsidR="003D0E20">
        <w:rPr>
          <w:lang w:val="pl-PL"/>
        </w:rPr>
        <w:t>System</w:t>
      </w:r>
      <w:r>
        <w:rPr>
          <w:lang w:val="pl-PL"/>
        </w:rPr>
        <w:t> </w:t>
      </w:r>
      <w:r w:rsidR="009C5367">
        <w:rPr>
          <w:lang w:val="pl-PL"/>
        </w:rPr>
        <w:t>opisywany w dokumencie</w:t>
      </w:r>
      <w:r w:rsidR="003D0E20">
        <w:rPr>
          <w:lang w:val="pl-PL"/>
        </w:rPr>
        <w:t xml:space="preserve"> realizuje architekturę warstwową. Składa się z</w:t>
      </w:r>
      <w:r>
        <w:rPr>
          <w:lang w:val="pl-PL"/>
        </w:rPr>
        <w:t xml:space="preserve"> następujących</w:t>
      </w:r>
      <w:r w:rsidR="003D0E20">
        <w:rPr>
          <w:lang w:val="pl-PL"/>
        </w:rPr>
        <w:t xml:space="preserve"> trzech warstw:</w:t>
      </w:r>
    </w:p>
    <w:p w:rsidR="003D0E20" w:rsidRDefault="00CD12A9" w:rsidP="003D0E20">
      <w:pPr>
        <w:pStyle w:val="Akapitzlist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dostępu do danych</w:t>
      </w:r>
      <w:r w:rsidR="00084BFF">
        <w:rPr>
          <w:lang w:val="pl-PL"/>
        </w:rPr>
        <w:t xml:space="preserve"> (DAL)</w:t>
      </w:r>
    </w:p>
    <w:p w:rsidR="00CD12A9" w:rsidRDefault="00CD12A9" w:rsidP="003D0E20">
      <w:pPr>
        <w:pStyle w:val="Akapitzlist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logiki biznesowej</w:t>
      </w:r>
      <w:r w:rsidR="00084BFF">
        <w:rPr>
          <w:lang w:val="pl-PL"/>
        </w:rPr>
        <w:t xml:space="preserve"> (BLL)</w:t>
      </w:r>
    </w:p>
    <w:p w:rsidR="00CD12A9" w:rsidRDefault="00CD12A9" w:rsidP="003D0E20">
      <w:pPr>
        <w:pStyle w:val="Akapitzlist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interfejsu użytkownika</w:t>
      </w:r>
      <w:r w:rsidR="00084BFF">
        <w:rPr>
          <w:lang w:val="pl-PL"/>
        </w:rPr>
        <w:t xml:space="preserve"> (UI)</w:t>
      </w:r>
    </w:p>
    <w:p w:rsidR="00CD12A9" w:rsidRDefault="00CD12A9" w:rsidP="00CD12A9">
      <w:pPr>
        <w:pStyle w:val="Akapitzlist"/>
        <w:numPr>
          <w:ilvl w:val="1"/>
          <w:numId w:val="19"/>
        </w:numPr>
        <w:rPr>
          <w:lang w:val="pl-PL"/>
        </w:rPr>
      </w:pPr>
      <w:r>
        <w:rPr>
          <w:lang w:val="pl-PL"/>
        </w:rPr>
        <w:t>Część serwerowa</w:t>
      </w:r>
    </w:p>
    <w:p w:rsidR="00CD12A9" w:rsidRDefault="00CD12A9" w:rsidP="00CD12A9">
      <w:pPr>
        <w:pStyle w:val="Akapitzlist"/>
        <w:numPr>
          <w:ilvl w:val="1"/>
          <w:numId w:val="19"/>
        </w:numPr>
        <w:rPr>
          <w:lang w:val="pl-PL"/>
        </w:rPr>
      </w:pPr>
      <w:r>
        <w:rPr>
          <w:lang w:val="pl-PL"/>
        </w:rPr>
        <w:t>Część kliencka</w:t>
      </w:r>
    </w:p>
    <w:p w:rsidR="009D497A" w:rsidRDefault="009D497A" w:rsidP="009D497A">
      <w:pPr>
        <w:keepNext/>
      </w:pP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336B5B71" wp14:editId="389FDB30">
                <wp:simplePos x="0" y="0"/>
                <wp:positionH relativeFrom="column">
                  <wp:posOffset>4930775</wp:posOffset>
                </wp:positionH>
                <wp:positionV relativeFrom="paragraph">
                  <wp:posOffset>463756</wp:posOffset>
                </wp:positionV>
                <wp:extent cx="866294" cy="216708"/>
                <wp:effectExtent l="0" t="0" r="10160" b="12065"/>
                <wp:wrapNone/>
                <wp:docPr id="12" name="Pole tekstow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6294" cy="2167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D497A" w:rsidRPr="009D497A" w:rsidRDefault="009D497A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Internet - </w:t>
                            </w:r>
                            <w:r w:rsidRPr="009D497A">
                              <w:rPr>
                                <w:sz w:val="16"/>
                              </w:rPr>
                              <w:t>htt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Pole tekstowe 12" o:spid="_x0000_s1026" type="#_x0000_t202" style="position:absolute;margin-left:388.25pt;margin-top:36.5pt;width:68.2pt;height:17.05pt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" fillcolor="white [3201]" strokecolor="white [3212]" strokeweight=".5pt">
                <v:textbox>
                  <w:txbxContent>
                    <w:p w:rsidR="009D497A" w:rsidRPr="009D497A" w:rsidRDefault="009D497A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 xml:space="preserve">Internet - </w:t>
                      </w:r>
                      <w:r w:rsidRPr="009D497A">
                        <w:rPr>
                          <w:sz w:val="16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A891CF" wp14:editId="48EE9614">
                <wp:simplePos x="0" y="0"/>
                <wp:positionH relativeFrom="column">
                  <wp:posOffset>-269563</wp:posOffset>
                </wp:positionH>
                <wp:positionV relativeFrom="paragraph">
                  <wp:posOffset>523152</wp:posOffset>
                </wp:positionV>
                <wp:extent cx="6120666" cy="10571"/>
                <wp:effectExtent l="0" t="0" r="13970" b="27940"/>
                <wp:wrapNone/>
                <wp:docPr id="11" name="Łącznik prostoliniowy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120666" cy="1057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Łącznik prostoliniowy 11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1.25pt,41.2pt" to="460.7pt,4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" strokecolor="#4579b8 [3044]"/>
            </w:pict>
          </mc:Fallback>
        </mc:AlternateContent>
      </w:r>
      <w:r w:rsidR="00E749EB">
        <w:rPr>
          <w:noProof/>
          <w:lang w:val="pl-PL" w:eastAsia="pl-PL"/>
        </w:rPr>
        <w:drawing>
          <wp:inline distT="0" distB="0" distL="0" distR="0" wp14:anchorId="04005BFB" wp14:editId="1CD55014">
            <wp:extent cx="5486400" cy="3200400"/>
            <wp:effectExtent l="0" t="0" r="19050" b="19050"/>
            <wp:docPr id="8" name="Diagram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E749EB" w:rsidRDefault="009D497A" w:rsidP="009D497A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2E2C89">
        <w:rPr>
          <w:noProof/>
        </w:rPr>
        <w:t>1</w:t>
      </w:r>
      <w:r>
        <w:fldChar w:fldCharType="end"/>
      </w:r>
      <w:r>
        <w:t xml:space="preserve"> Diagram </w:t>
      </w:r>
      <w:proofErr w:type="spellStart"/>
      <w:r>
        <w:t>przedstawiający</w:t>
      </w:r>
      <w:proofErr w:type="spellEnd"/>
      <w:r>
        <w:t xml:space="preserve"> </w:t>
      </w:r>
      <w:proofErr w:type="spellStart"/>
      <w:r>
        <w:t>zarys</w:t>
      </w:r>
      <w:proofErr w:type="spellEnd"/>
      <w:r>
        <w:t xml:space="preserve"> </w:t>
      </w:r>
      <w:proofErr w:type="spellStart"/>
      <w:r>
        <w:t>architektury</w:t>
      </w:r>
      <w:proofErr w:type="spellEnd"/>
      <w:r>
        <w:t xml:space="preserve"> </w:t>
      </w:r>
      <w:proofErr w:type="spellStart"/>
      <w:r>
        <w:t>systemu</w:t>
      </w:r>
      <w:proofErr w:type="spellEnd"/>
    </w:p>
    <w:p w:rsidR="00D44B13" w:rsidRPr="00D44B13" w:rsidRDefault="00D44B13" w:rsidP="009D0FCA">
      <w:pPr>
        <w:rPr>
          <w:lang w:val="pl-PL"/>
        </w:rPr>
      </w:pPr>
      <w:r>
        <w:rPr>
          <w:lang w:val="pl-PL"/>
        </w:rPr>
        <w:t>Celem zastosowania takiej architektury jest uzyskanie łatwoś</w:t>
      </w:r>
      <w:r w:rsidR="009D497A">
        <w:rPr>
          <w:lang w:val="pl-PL"/>
        </w:rPr>
        <w:t>ci</w:t>
      </w:r>
      <w:r>
        <w:rPr>
          <w:lang w:val="pl-PL"/>
        </w:rPr>
        <w:t xml:space="preserve"> utrzymania</w:t>
      </w:r>
      <w:r w:rsidR="009D497A">
        <w:rPr>
          <w:lang w:val="pl-PL"/>
        </w:rPr>
        <w:t xml:space="preserve"> i modyfikacji, skalowalności i </w:t>
      </w:r>
      <w:r>
        <w:rPr>
          <w:lang w:val="pl-PL"/>
        </w:rPr>
        <w:t xml:space="preserve">dostępności. Każda warstwa jest niezależna od reszty, więc zmiany dokonywane wewnątrz każdej z </w:t>
      </w:r>
      <w:r w:rsidR="00C77C23">
        <w:rPr>
          <w:lang w:val="pl-PL"/>
        </w:rPr>
        <w:t>nich</w:t>
      </w:r>
      <w:r>
        <w:rPr>
          <w:lang w:val="pl-PL"/>
        </w:rPr>
        <w:t xml:space="preserve"> nie wpływają na inne warstwy i system jako całość. Dzięki architekturze warstwowej ułatwiony jest dostęp do zawartości systemu, gdyż </w:t>
      </w:r>
      <w:r w:rsidR="00C77C23">
        <w:rPr>
          <w:lang w:val="pl-PL"/>
        </w:rPr>
        <w:t>modyfikacja cz</w:t>
      </w:r>
      <w:r w:rsidR="009D0FCA">
        <w:rPr>
          <w:lang w:val="pl-PL"/>
        </w:rPr>
        <w:t>ęści systemu</w:t>
      </w:r>
      <w:r>
        <w:rPr>
          <w:lang w:val="pl-PL"/>
        </w:rPr>
        <w:t xml:space="preserve"> nie </w:t>
      </w:r>
      <w:proofErr w:type="spellStart"/>
      <w:r>
        <w:rPr>
          <w:lang w:val="pl-PL"/>
        </w:rPr>
        <w:t>narażaj</w:t>
      </w:r>
      <w:r w:rsidR="009D497A">
        <w:rPr>
          <w:lang w:val="pl-PL"/>
        </w:rPr>
        <w:t>a</w:t>
      </w:r>
      <w:proofErr w:type="spellEnd"/>
      <w:r w:rsidR="009D0FCA">
        <w:rPr>
          <w:lang w:val="pl-PL"/>
        </w:rPr>
        <w:t xml:space="preserve"> </w:t>
      </w:r>
      <w:r>
        <w:rPr>
          <w:lang w:val="pl-PL"/>
        </w:rPr>
        <w:t>reszty systemu na ewentualne nieświadome szkodliwe zmiany.</w:t>
      </w:r>
    </w:p>
    <w:p w:rsidR="00E90AF5" w:rsidRDefault="00CD12A9" w:rsidP="00E90AF5">
      <w:pPr>
        <w:pStyle w:val="Nagwek2"/>
        <w:rPr>
          <w:lang w:val="pl-PL"/>
        </w:rPr>
      </w:pPr>
      <w:bookmarkStart w:id="3" w:name="_Toc435375293"/>
      <w:r>
        <w:rPr>
          <w:lang w:val="pl-PL"/>
        </w:rPr>
        <w:t>Warstwa dostępu do danych</w:t>
      </w:r>
      <w:bookmarkEnd w:id="3"/>
    </w:p>
    <w:p w:rsidR="009D0FCA" w:rsidRPr="009D0FCA" w:rsidRDefault="009D0FCA" w:rsidP="009D0FCA">
      <w:pPr>
        <w:rPr>
          <w:lang w:val="pl-PL"/>
        </w:rPr>
      </w:pPr>
      <w:r>
        <w:rPr>
          <w:lang w:val="pl-PL"/>
        </w:rPr>
        <w:t>W tej warstwie</w:t>
      </w:r>
      <w:r w:rsidR="00727F2F">
        <w:rPr>
          <w:lang w:val="pl-PL"/>
        </w:rPr>
        <w:t xml:space="preserve"> (Data Access </w:t>
      </w:r>
      <w:proofErr w:type="spellStart"/>
      <w:r w:rsidR="00727F2F">
        <w:rPr>
          <w:lang w:val="pl-PL"/>
        </w:rPr>
        <w:t>Layer</w:t>
      </w:r>
      <w:proofErr w:type="spellEnd"/>
      <w:r w:rsidR="00727F2F">
        <w:rPr>
          <w:lang w:val="pl-PL"/>
        </w:rPr>
        <w:t>)</w:t>
      </w:r>
      <w:r>
        <w:rPr>
          <w:lang w:val="pl-PL"/>
        </w:rPr>
        <w:t xml:space="preserve"> znajduje się definicja modelu dome</w:t>
      </w:r>
      <w:r w:rsidR="00166585">
        <w:rPr>
          <w:lang w:val="pl-PL"/>
        </w:rPr>
        <w:t>ny oraz skonfigurowany jest map</w:t>
      </w:r>
      <w:r>
        <w:rPr>
          <w:lang w:val="pl-PL"/>
        </w:rPr>
        <w:t>er obiektowo relacyjny, za po</w:t>
      </w:r>
      <w:r w:rsidR="00166585">
        <w:rPr>
          <w:lang w:val="pl-PL"/>
        </w:rPr>
        <w:t>średnictwem którego następuje połączenie z bazą danych.</w:t>
      </w:r>
    </w:p>
    <w:p w:rsidR="00CD12A9" w:rsidRDefault="00CD12A9" w:rsidP="00CD12A9">
      <w:pPr>
        <w:pStyle w:val="Nagwek2"/>
        <w:rPr>
          <w:lang w:val="pl-PL"/>
        </w:rPr>
      </w:pPr>
      <w:bookmarkStart w:id="4" w:name="_Toc435375294"/>
      <w:r>
        <w:rPr>
          <w:lang w:val="pl-PL"/>
        </w:rPr>
        <w:t>Warstwa logiki biznesowej</w:t>
      </w:r>
      <w:bookmarkEnd w:id="4"/>
    </w:p>
    <w:p w:rsidR="00727F2F" w:rsidRPr="00727F2F" w:rsidRDefault="009D497A" w:rsidP="00727F2F">
      <w:pPr>
        <w:rPr>
          <w:lang w:val="pl-PL"/>
        </w:rPr>
      </w:pPr>
      <w:r>
        <w:rPr>
          <w:lang w:val="pl-PL"/>
        </w:rPr>
        <w:t>Warstwa</w:t>
      </w:r>
      <w:r w:rsidR="00727F2F">
        <w:rPr>
          <w:lang w:val="pl-PL"/>
        </w:rPr>
        <w:t xml:space="preserve"> logiki biznesowej (Business </w:t>
      </w:r>
      <w:proofErr w:type="spellStart"/>
      <w:r w:rsidR="00727F2F">
        <w:rPr>
          <w:lang w:val="pl-PL"/>
        </w:rPr>
        <w:t>Logics</w:t>
      </w:r>
      <w:proofErr w:type="spellEnd"/>
      <w:r w:rsidR="00727F2F">
        <w:rPr>
          <w:lang w:val="pl-PL"/>
        </w:rPr>
        <w:t xml:space="preserve"> </w:t>
      </w:r>
      <w:proofErr w:type="spellStart"/>
      <w:r w:rsidR="00727F2F">
        <w:rPr>
          <w:lang w:val="pl-PL"/>
        </w:rPr>
        <w:t>Layer</w:t>
      </w:r>
      <w:proofErr w:type="spellEnd"/>
      <w:r w:rsidR="00727F2F">
        <w:rPr>
          <w:lang w:val="pl-PL"/>
        </w:rPr>
        <w:t xml:space="preserve">) </w:t>
      </w:r>
      <w:r w:rsidR="008942B4">
        <w:rPr>
          <w:lang w:val="pl-PL"/>
        </w:rPr>
        <w:t xml:space="preserve">jest </w:t>
      </w:r>
      <w:r w:rsidR="00727F2F">
        <w:rPr>
          <w:lang w:val="pl-PL"/>
        </w:rPr>
        <w:t>odpowiedzialn</w:t>
      </w:r>
      <w:r w:rsidR="008942B4">
        <w:rPr>
          <w:lang w:val="pl-PL"/>
        </w:rPr>
        <w:t>a</w:t>
      </w:r>
      <w:r w:rsidR="00727F2F">
        <w:rPr>
          <w:lang w:val="pl-PL"/>
        </w:rPr>
        <w:t xml:space="preserve"> za wykonywanie operacji (zgodnych z opisem znajdującym się w analizie biznesowej)</w:t>
      </w:r>
      <w:r w:rsidR="008942B4">
        <w:rPr>
          <w:lang w:val="pl-PL"/>
        </w:rPr>
        <w:t xml:space="preserve"> na</w:t>
      </w:r>
      <w:r w:rsidR="00727F2F">
        <w:rPr>
          <w:lang w:val="pl-PL"/>
        </w:rPr>
        <w:t xml:space="preserve"> encjach z modelu dziedziny.</w:t>
      </w:r>
    </w:p>
    <w:p w:rsidR="00CD12A9" w:rsidRDefault="00CD12A9" w:rsidP="00CD12A9">
      <w:pPr>
        <w:pStyle w:val="Nagwek2"/>
        <w:rPr>
          <w:lang w:val="pl-PL"/>
        </w:rPr>
      </w:pPr>
      <w:bookmarkStart w:id="5" w:name="_Toc435375295"/>
      <w:r>
        <w:rPr>
          <w:lang w:val="pl-PL"/>
        </w:rPr>
        <w:lastRenderedPageBreak/>
        <w:t>Warstwa interfejsu użytkownika</w:t>
      </w:r>
      <w:bookmarkEnd w:id="5"/>
    </w:p>
    <w:p w:rsidR="00D80AC9" w:rsidRDefault="00CD12A9" w:rsidP="00CD12A9">
      <w:pPr>
        <w:rPr>
          <w:lang w:val="pl-PL"/>
        </w:rPr>
      </w:pPr>
      <w:r>
        <w:rPr>
          <w:lang w:val="pl-PL"/>
        </w:rPr>
        <w:t>Warstwa ta jest zbudowana zgodnie ze wzor</w:t>
      </w:r>
      <w:r w:rsidR="00727F2F">
        <w:rPr>
          <w:lang w:val="pl-PL"/>
        </w:rPr>
        <w:t>cem MVC: Model-</w:t>
      </w:r>
      <w:proofErr w:type="spellStart"/>
      <w:r w:rsidR="00727F2F">
        <w:rPr>
          <w:lang w:val="pl-PL"/>
        </w:rPr>
        <w:t>View</w:t>
      </w:r>
      <w:proofErr w:type="spellEnd"/>
      <w:r w:rsidR="00727F2F">
        <w:rPr>
          <w:lang w:val="pl-PL"/>
        </w:rPr>
        <w:t>-Controller.</w:t>
      </w:r>
      <w:r w:rsidR="008942B4">
        <w:rPr>
          <w:lang w:val="pl-PL"/>
        </w:rPr>
        <w:t xml:space="preserve"> Odpowiada za przygotowanie danych w formie </w:t>
      </w:r>
      <w:r w:rsidR="00616A65">
        <w:rPr>
          <w:lang w:val="pl-PL"/>
        </w:rPr>
        <w:t>przystępnej o wyświetlenia i przekazania do przeglądarki użytkownika, gdzie następuje wyświetlenie danych.</w:t>
      </w:r>
    </w:p>
    <w:p w:rsidR="00616A65" w:rsidRPr="00CD12A9" w:rsidRDefault="00616A65" w:rsidP="00CD12A9">
      <w:pPr>
        <w:rPr>
          <w:lang w:val="pl-PL"/>
        </w:rPr>
      </w:pPr>
      <w:r>
        <w:rPr>
          <w:lang w:val="pl-PL"/>
        </w:rPr>
        <w:t xml:space="preserve">Część tę można podzielić na 2 </w:t>
      </w:r>
      <w:proofErr w:type="spellStart"/>
      <w:r>
        <w:rPr>
          <w:lang w:val="pl-PL"/>
        </w:rPr>
        <w:t>submoduły</w:t>
      </w:r>
      <w:proofErr w:type="spellEnd"/>
      <w:r>
        <w:rPr>
          <w:lang w:val="pl-PL"/>
        </w:rPr>
        <w:t xml:space="preserve"> – część działającą na serwerze aplikacyjnym i część kliencką działającą w przeglądarce użytkownika.</w:t>
      </w:r>
    </w:p>
    <w:p w:rsidR="00CD12A9" w:rsidRDefault="00CD12A9" w:rsidP="00CD12A9">
      <w:pPr>
        <w:pStyle w:val="Nagwek3"/>
        <w:rPr>
          <w:lang w:val="pl-PL"/>
        </w:rPr>
      </w:pPr>
      <w:bookmarkStart w:id="6" w:name="_Toc435375296"/>
      <w:r>
        <w:rPr>
          <w:lang w:val="pl-PL"/>
        </w:rPr>
        <w:t>Część serwerowa</w:t>
      </w:r>
      <w:bookmarkEnd w:id="6"/>
    </w:p>
    <w:p w:rsidR="00312890" w:rsidRDefault="00CD12A9" w:rsidP="00312890">
      <w:pPr>
        <w:rPr>
          <w:lang w:val="pl-PL"/>
        </w:rPr>
      </w:pPr>
      <w:r>
        <w:rPr>
          <w:lang w:val="pl-PL"/>
        </w:rPr>
        <w:t>Część tę stanowią kontrolery – klasy odpowiedzialne za obsługę zapytań http po</w:t>
      </w:r>
      <w:r w:rsidR="00312890">
        <w:rPr>
          <w:lang w:val="pl-PL"/>
        </w:rPr>
        <w:t>chodzących z części klienckiej. Kontroler preparuje dane otrzymane z warstwy logiki biznesowej do</w:t>
      </w:r>
      <w:r w:rsidR="000963E9">
        <w:rPr>
          <w:lang w:val="pl-PL"/>
        </w:rPr>
        <w:t xml:space="preserve"> </w:t>
      </w:r>
      <w:proofErr w:type="spellStart"/>
      <w:r w:rsidR="000963E9">
        <w:rPr>
          <w:lang w:val="pl-PL"/>
        </w:rPr>
        <w:t>ViewModelu</w:t>
      </w:r>
      <w:proofErr w:type="spellEnd"/>
      <w:r w:rsidR="000963E9">
        <w:rPr>
          <w:lang w:val="pl-PL"/>
        </w:rPr>
        <w:t xml:space="preserve"> -</w:t>
      </w:r>
      <w:r w:rsidR="00312890">
        <w:rPr>
          <w:lang w:val="pl-PL"/>
        </w:rPr>
        <w:t xml:space="preserve"> postaci, którą można później komfortowo wyświetlić w </w:t>
      </w:r>
      <w:r w:rsidR="000963E9">
        <w:rPr>
          <w:lang w:val="pl-PL"/>
        </w:rPr>
        <w:t>widoku strony.</w:t>
      </w:r>
    </w:p>
    <w:p w:rsidR="00CD12A9" w:rsidRDefault="00CD12A9" w:rsidP="00312890">
      <w:pPr>
        <w:pStyle w:val="Nagwek3"/>
        <w:rPr>
          <w:lang w:val="pl-PL"/>
        </w:rPr>
      </w:pPr>
      <w:bookmarkStart w:id="7" w:name="_Toc435375297"/>
      <w:r>
        <w:rPr>
          <w:lang w:val="pl-PL"/>
        </w:rPr>
        <w:t>Część kliencka</w:t>
      </w:r>
      <w:bookmarkEnd w:id="7"/>
    </w:p>
    <w:p w:rsidR="00727F2F" w:rsidRDefault="00CD12A9" w:rsidP="00CD12A9">
      <w:pPr>
        <w:rPr>
          <w:lang w:val="pl-PL"/>
        </w:rPr>
      </w:pPr>
      <w:r>
        <w:rPr>
          <w:lang w:val="pl-PL"/>
        </w:rPr>
        <w:t xml:space="preserve">Cześć kliencka składa się z widoków dostępnych z poziomu przeglądarki internetowej użytkownika końcowego. </w:t>
      </w:r>
      <w:r w:rsidR="000963E9">
        <w:rPr>
          <w:lang w:val="pl-PL"/>
        </w:rPr>
        <w:t>Cześć ta jest zaimplementowana dwojako, zależnie od przedstawianej części serwisu. Zastosowano dwie metodyki:</w:t>
      </w:r>
    </w:p>
    <w:p w:rsidR="00CD12A9" w:rsidRDefault="00727F2F" w:rsidP="00727F2F">
      <w:pPr>
        <w:pStyle w:val="Akapitzlist"/>
        <w:numPr>
          <w:ilvl w:val="0"/>
          <w:numId w:val="22"/>
        </w:numPr>
        <w:rPr>
          <w:lang w:val="pl-PL"/>
        </w:rPr>
      </w:pPr>
      <w:r w:rsidRPr="00727F2F">
        <w:rPr>
          <w:lang w:val="pl-PL"/>
        </w:rPr>
        <w:t xml:space="preserve">Cześć konfiguracyjna zbudowana jest w postaci Single </w:t>
      </w:r>
      <w:proofErr w:type="spellStart"/>
      <w:r w:rsidRPr="00727F2F">
        <w:rPr>
          <w:lang w:val="pl-PL"/>
        </w:rPr>
        <w:t>Page</w:t>
      </w:r>
      <w:proofErr w:type="spellEnd"/>
      <w:r w:rsidRPr="00727F2F">
        <w:rPr>
          <w:lang w:val="pl-PL"/>
        </w:rPr>
        <w:t xml:space="preserve"> Application. Jest to rodzaj aplikacji intern</w:t>
      </w:r>
      <w:r w:rsidR="009D497A">
        <w:rPr>
          <w:lang w:val="pl-PL"/>
        </w:rPr>
        <w:t>etowej niewymagającej przełado</w:t>
      </w:r>
      <w:r w:rsidRPr="00727F2F">
        <w:rPr>
          <w:lang w:val="pl-PL"/>
        </w:rPr>
        <w:t>wania strony – wszelkie połączenia z częścią serwerową są wykonywane asynchronicznie.</w:t>
      </w:r>
    </w:p>
    <w:p w:rsidR="00727F2F" w:rsidRPr="00727F2F" w:rsidRDefault="00727F2F" w:rsidP="00727F2F">
      <w:pPr>
        <w:pStyle w:val="Akapitzlist"/>
        <w:numPr>
          <w:ilvl w:val="0"/>
          <w:numId w:val="22"/>
        </w:numPr>
        <w:rPr>
          <w:lang w:val="pl-PL"/>
        </w:rPr>
      </w:pPr>
      <w:r>
        <w:rPr>
          <w:lang w:val="pl-PL"/>
        </w:rPr>
        <w:t xml:space="preserve">Pozostała część serwisu zbudowana jest w sposób klasyczny – pomiędzy kolejnymi </w:t>
      </w:r>
      <w:r w:rsidR="009D497A">
        <w:rPr>
          <w:lang w:val="pl-PL"/>
        </w:rPr>
        <w:t>widokami następuje przeładowanie</w:t>
      </w:r>
      <w:r>
        <w:rPr>
          <w:lang w:val="pl-PL"/>
        </w:rPr>
        <w:t xml:space="preserve"> strony.</w:t>
      </w:r>
    </w:p>
    <w:p w:rsidR="009F664B" w:rsidRDefault="009F664B" w:rsidP="009F664B">
      <w:pPr>
        <w:pStyle w:val="Nagwek1"/>
        <w:rPr>
          <w:lang w:val="pl-PL"/>
        </w:rPr>
      </w:pPr>
      <w:bookmarkStart w:id="8" w:name="_Toc435375298"/>
      <w:r>
        <w:rPr>
          <w:lang w:val="pl-PL"/>
        </w:rPr>
        <w:t>Baza danych</w:t>
      </w:r>
      <w:bookmarkEnd w:id="8"/>
    </w:p>
    <w:p w:rsidR="0089246F" w:rsidRDefault="009C5367" w:rsidP="0089246F">
      <w:pPr>
        <w:rPr>
          <w:lang w:val="pl-PL"/>
        </w:rPr>
      </w:pPr>
      <w:r>
        <w:rPr>
          <w:lang w:val="pl-PL"/>
        </w:rPr>
        <w:t>Struktura systemu opiera się o relacyjną bazę danych, której model zrealizowany został w postaci tabel zawierających</w:t>
      </w:r>
      <w:r w:rsidR="00E74C02">
        <w:rPr>
          <w:lang w:val="pl-PL"/>
        </w:rPr>
        <w:t xml:space="preserve"> przechowywane</w:t>
      </w:r>
      <w:r>
        <w:rPr>
          <w:lang w:val="pl-PL"/>
        </w:rPr>
        <w:t xml:space="preserve"> informacje.</w:t>
      </w:r>
      <w:r w:rsidR="0089246F">
        <w:rPr>
          <w:lang w:val="pl-PL"/>
        </w:rPr>
        <w:t xml:space="preserve"> Baza danych stworzona została w systemie Microsoft SQL Server 2012. Jest to relacyjna baza danych w trzeciej postaci normalnej. </w:t>
      </w:r>
    </w:p>
    <w:p w:rsidR="0089246F" w:rsidRDefault="0089246F" w:rsidP="0089246F">
      <w:pPr>
        <w:rPr>
          <w:lang w:val="pl-PL"/>
        </w:rPr>
      </w:pPr>
      <w:r>
        <w:rPr>
          <w:lang w:val="pl-PL"/>
        </w:rPr>
        <w:t xml:space="preserve">Przy projektowaniu bazy priorytetem jest prostota struktury i użytkowania. Zapytania do bazy realizowane są poprzez zastosowanie </w:t>
      </w:r>
      <w:proofErr w:type="spellStart"/>
      <w:r>
        <w:rPr>
          <w:lang w:val="pl-PL"/>
        </w:rPr>
        <w:t>mapera</w:t>
      </w:r>
      <w:proofErr w:type="spellEnd"/>
      <w:r>
        <w:rPr>
          <w:lang w:val="pl-PL"/>
        </w:rPr>
        <w:t xml:space="preserve"> obiektowo-relacyjnego </w:t>
      </w:r>
      <w:proofErr w:type="spellStart"/>
      <w:r>
        <w:rPr>
          <w:lang w:val="pl-PL"/>
        </w:rPr>
        <w:t>EntityFramework</w:t>
      </w:r>
      <w:proofErr w:type="spellEnd"/>
      <w:r>
        <w:rPr>
          <w:lang w:val="pl-PL"/>
        </w:rPr>
        <w:t xml:space="preserve">. Użycie </w:t>
      </w:r>
      <w:proofErr w:type="spellStart"/>
      <w:r>
        <w:rPr>
          <w:lang w:val="pl-PL"/>
        </w:rPr>
        <w:t>mapera</w:t>
      </w:r>
      <w:proofErr w:type="spellEnd"/>
      <w:r>
        <w:rPr>
          <w:lang w:val="pl-PL"/>
        </w:rPr>
        <w:t xml:space="preserve"> pozwala na znaczne uproszczenie implementacji dostępu do danych zawartych w bazie, lecz wiąże się ze spadkiem wydajności, gdyż nie wszystkie zapytania SQL tworzone przez </w:t>
      </w:r>
      <w:proofErr w:type="spellStart"/>
      <w:r>
        <w:rPr>
          <w:lang w:val="pl-PL"/>
        </w:rPr>
        <w:t>EntityFramework</w:t>
      </w:r>
      <w:proofErr w:type="spellEnd"/>
      <w:r>
        <w:rPr>
          <w:lang w:val="pl-PL"/>
        </w:rPr>
        <w:t xml:space="preserve"> są optymalne. Zastosowane zostało podejście „</w:t>
      </w:r>
      <w:proofErr w:type="spellStart"/>
      <w:r>
        <w:rPr>
          <w:lang w:val="pl-PL"/>
        </w:rPr>
        <w:t>Code</w:t>
      </w:r>
      <w:proofErr w:type="spellEnd"/>
      <w:r>
        <w:rPr>
          <w:lang w:val="pl-PL"/>
        </w:rPr>
        <w:t xml:space="preserve"> First”, tzn. schemat bazy danych został wygenerowany na podstawie klas języka C# opatrzonych atrybutami, które znajdują się w modelu domeny.</w:t>
      </w:r>
    </w:p>
    <w:p w:rsidR="009C5367" w:rsidRDefault="001866B4" w:rsidP="001866B4">
      <w:pPr>
        <w:pStyle w:val="Nagwek2"/>
        <w:rPr>
          <w:lang w:val="pl-PL"/>
        </w:rPr>
      </w:pPr>
      <w:bookmarkStart w:id="9" w:name="_Toc435375299"/>
      <w:r>
        <w:rPr>
          <w:lang w:val="pl-PL"/>
        </w:rPr>
        <w:t>Opis tabel</w:t>
      </w:r>
      <w:bookmarkEnd w:id="9"/>
    </w:p>
    <w:tbl>
      <w:tblPr>
        <w:tblStyle w:val="Jasnalist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1A2F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1A2F" w:rsidRPr="00B76A1E" w:rsidRDefault="006F1A2F" w:rsidP="009915B3">
            <w:pPr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Nazwa kolumny</w:t>
            </w:r>
          </w:p>
        </w:tc>
        <w:tc>
          <w:tcPr>
            <w:tcW w:w="1776" w:type="pct"/>
          </w:tcPr>
          <w:p w:rsidR="006F1A2F" w:rsidRPr="00B76A1E" w:rsidRDefault="006F1A2F" w:rsidP="009915B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Typ danych</w:t>
            </w:r>
          </w:p>
        </w:tc>
        <w:tc>
          <w:tcPr>
            <w:tcW w:w="1391" w:type="pct"/>
          </w:tcPr>
          <w:p w:rsidR="006F1A2F" w:rsidRPr="00B76A1E" w:rsidRDefault="006F1A2F" w:rsidP="009915B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 xml:space="preserve">Czy zezwala na </w:t>
            </w:r>
            <w:proofErr w:type="spellStart"/>
            <w:r w:rsidRPr="00B76A1E">
              <w:rPr>
                <w:lang w:val="pl-PL"/>
              </w:rPr>
              <w:t>null</w:t>
            </w:r>
            <w:proofErr w:type="spellEnd"/>
          </w:p>
        </w:tc>
      </w:tr>
    </w:tbl>
    <w:p w:rsidR="006F1A2F" w:rsidRPr="006F1A2F" w:rsidRDefault="006F1A2F" w:rsidP="006F1A2F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89352E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9352E" w:rsidRPr="006E2B31" w:rsidRDefault="0089352E" w:rsidP="006E2B31">
            <w:pPr>
              <w:jc w:val="center"/>
              <w:rPr>
                <w:b w:val="0"/>
                <w:lang w:val="pl-PL"/>
              </w:rPr>
            </w:pPr>
            <w:proofErr w:type="spellStart"/>
            <w:r w:rsidRPr="00B76A1E">
              <w:rPr>
                <w:lang w:val="pl-PL"/>
              </w:rPr>
              <w:t>Article</w:t>
            </w:r>
            <w:proofErr w:type="spellEnd"/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Id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Header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nvarchar</w:t>
            </w:r>
            <w:proofErr w:type="spellEnd"/>
            <w:r w:rsidRPr="00B76A1E">
              <w:rPr>
                <w:lang w:val="pl-PL"/>
              </w:rPr>
              <w:t>(64)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lastRenderedPageBreak/>
              <w:t>Content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text</w:t>
            </w:r>
            <w:proofErr w:type="spellEnd"/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PublishDate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datetime</w:t>
            </w:r>
            <w:proofErr w:type="spellEnd"/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Status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Author_Id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nvarchar</w:t>
            </w:r>
            <w:proofErr w:type="spellEnd"/>
            <w:r w:rsidRPr="00B76A1E">
              <w:rPr>
                <w:lang w:val="pl-PL"/>
              </w:rPr>
              <w:t>(128)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Klucz główny: Id</w:t>
            </w:r>
          </w:p>
          <w:p w:rsidR="00D00506" w:rsidRPr="00D80AC9" w:rsidRDefault="00D00506" w:rsidP="00B76A1E">
            <w:proofErr w:type="spellStart"/>
            <w:r w:rsidRPr="00D80AC9">
              <w:t>Klucze</w:t>
            </w:r>
            <w:proofErr w:type="spellEnd"/>
            <w:r w:rsidRPr="00D80AC9">
              <w:t xml:space="preserve"> </w:t>
            </w:r>
            <w:proofErr w:type="spellStart"/>
            <w:r w:rsidRPr="00D80AC9">
              <w:t>obce</w:t>
            </w:r>
            <w:proofErr w:type="spellEnd"/>
            <w:r w:rsidRPr="00D80AC9">
              <w:t xml:space="preserve">: </w:t>
            </w:r>
            <w:proofErr w:type="spellStart"/>
            <w:r w:rsidRPr="00D80AC9">
              <w:t>Author_Id</w:t>
            </w:r>
            <w:proofErr w:type="spellEnd"/>
            <w:r w:rsidRPr="00D80AC9">
              <w:t xml:space="preserve">(Teachers), </w:t>
            </w:r>
            <w:proofErr w:type="spellStart"/>
            <w:r w:rsidRPr="00D80AC9">
              <w:t>Subject_Id</w:t>
            </w:r>
            <w:proofErr w:type="spellEnd"/>
            <w:r w:rsidRPr="00D80AC9">
              <w:t>(Subjects)</w:t>
            </w:r>
          </w:p>
        </w:tc>
      </w:tr>
    </w:tbl>
    <w:p w:rsidR="001866B4" w:rsidRPr="00D80AC9" w:rsidRDefault="001866B4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4B721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6E2B31" w:rsidRDefault="004B7217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AspNetRoles</w:t>
            </w:r>
            <w:proofErr w:type="spellEnd"/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ame</w:t>
            </w:r>
            <w:proofErr w:type="spellEnd"/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4B7217" w:rsidRPr="006E2B31" w:rsidRDefault="004B7217" w:rsidP="001866B4">
      <w:pPr>
        <w:rPr>
          <w:b/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4B7217" w:rsidRPr="006E2B31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6E2B31" w:rsidRDefault="004B7217" w:rsidP="004B7217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AspNetUserRoles</w:t>
            </w:r>
            <w:proofErr w:type="spellEnd"/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serId</w:t>
            </w:r>
            <w:proofErr w:type="spellEnd"/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RoleId</w:t>
            </w:r>
            <w:proofErr w:type="spellEnd"/>
          </w:p>
        </w:tc>
        <w:tc>
          <w:tcPr>
            <w:tcW w:w="1776" w:type="pct"/>
          </w:tcPr>
          <w:p w:rsidR="004B7217" w:rsidRPr="00B76A1E" w:rsidRDefault="004B7217" w:rsidP="004B721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E21F2D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 xml:space="preserve">Klucz główny: </w:t>
            </w:r>
            <w:proofErr w:type="spellStart"/>
            <w:r w:rsidRPr="00B76A1E">
              <w:rPr>
                <w:rFonts w:cs="Consolas"/>
                <w:lang w:val="pl-PL"/>
              </w:rPr>
              <w:t>UserId</w:t>
            </w:r>
            <w:proofErr w:type="spellEnd"/>
            <w:r w:rsidRPr="00B76A1E">
              <w:rPr>
                <w:rFonts w:cs="Consolas"/>
                <w:lang w:val="pl-PL"/>
              </w:rPr>
              <w:t xml:space="preserve">, </w:t>
            </w:r>
            <w:proofErr w:type="spellStart"/>
            <w:r w:rsidRPr="00B76A1E">
              <w:rPr>
                <w:rFonts w:cs="Consolas"/>
                <w:lang w:val="pl-PL"/>
              </w:rPr>
              <w:t>RoleId</w:t>
            </w:r>
            <w:proofErr w:type="spellEnd"/>
          </w:p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 xml:space="preserve">Klucze obce: </w:t>
            </w:r>
            <w:proofErr w:type="spellStart"/>
            <w:r w:rsidRPr="00B76A1E">
              <w:rPr>
                <w:rFonts w:cs="Consolas"/>
                <w:lang w:val="pl-PL"/>
              </w:rPr>
              <w:t>UserId</w:t>
            </w:r>
            <w:proofErr w:type="spellEnd"/>
            <w:r w:rsidR="00D00506" w:rsidRPr="00B76A1E">
              <w:rPr>
                <w:rFonts w:cs="Consolas"/>
                <w:lang w:val="pl-PL"/>
              </w:rPr>
              <w:t>(</w:t>
            </w:r>
            <w:proofErr w:type="spellStart"/>
            <w:r w:rsidR="00D00506" w:rsidRPr="00B76A1E">
              <w:rPr>
                <w:rFonts w:cs="Consolas"/>
                <w:lang w:val="pl-PL"/>
              </w:rPr>
              <w:t>AspNetUsers</w:t>
            </w:r>
            <w:proofErr w:type="spellEnd"/>
            <w:r w:rsidR="00D00506" w:rsidRPr="00B76A1E">
              <w:rPr>
                <w:rFonts w:cs="Consolas"/>
                <w:lang w:val="pl-PL"/>
              </w:rPr>
              <w:t xml:space="preserve">), </w:t>
            </w:r>
            <w:proofErr w:type="spellStart"/>
            <w:r w:rsidR="00D00506" w:rsidRPr="00B76A1E">
              <w:rPr>
                <w:rFonts w:cs="Consolas"/>
                <w:lang w:val="pl-PL"/>
              </w:rPr>
              <w:t>RoleId</w:t>
            </w:r>
            <w:proofErr w:type="spellEnd"/>
            <w:r w:rsidR="00D00506" w:rsidRPr="00B76A1E">
              <w:rPr>
                <w:rFonts w:cs="Consolas"/>
                <w:lang w:val="pl-PL"/>
              </w:rPr>
              <w:t>(</w:t>
            </w:r>
            <w:proofErr w:type="spellStart"/>
            <w:r w:rsidR="00D00506" w:rsidRPr="00B76A1E">
              <w:rPr>
                <w:rFonts w:cs="Consolas"/>
                <w:lang w:val="pl-PL"/>
              </w:rPr>
              <w:t>AspNetRoles</w:t>
            </w:r>
            <w:proofErr w:type="spellEnd"/>
            <w:r w:rsidR="00D00506" w:rsidRPr="00B76A1E">
              <w:rPr>
                <w:rFonts w:cs="Consolas"/>
                <w:lang w:val="pl-PL"/>
              </w:rPr>
              <w:t>)</w:t>
            </w:r>
          </w:p>
        </w:tc>
      </w:tr>
    </w:tbl>
    <w:p w:rsidR="004B7217" w:rsidRPr="00B76A1E" w:rsidRDefault="004B7217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6F3A3D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AspNetUser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Email</w:t>
            </w:r>
          </w:p>
        </w:tc>
        <w:tc>
          <w:tcPr>
            <w:tcW w:w="1776" w:type="pct"/>
          </w:tcPr>
          <w:p w:rsidR="006F3A3D" w:rsidRPr="00B76A1E" w:rsidRDefault="006F3A3D" w:rsidP="006F3A3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PasswordHash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ecurityStamp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PhoneNumber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serNam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4B7217" w:rsidRPr="00D80AC9" w:rsidRDefault="004B7217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lastRenderedPageBreak/>
              <w:t>File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FileNam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FilePath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512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ContentTyp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ploadDat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datetime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ser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D80AC9" w:rsidRDefault="006F3A3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,</w:t>
            </w:r>
          </w:p>
          <w:p w:rsidR="006F3A3D" w:rsidRPr="00D80AC9" w:rsidRDefault="006F3A3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ubjectId</w:t>
            </w:r>
            <w:proofErr w:type="spellEnd"/>
            <w:r w:rsidRPr="00D80AC9">
              <w:rPr>
                <w:rFonts w:cs="Consolas"/>
              </w:rPr>
              <w:t xml:space="preserve">(Subjects), </w:t>
            </w:r>
            <w:proofErr w:type="spellStart"/>
            <w:r w:rsidRPr="00D80AC9">
              <w:rPr>
                <w:rFonts w:cs="Consolas"/>
              </w:rPr>
              <w:t>User_Id</w:t>
            </w:r>
            <w:proofErr w:type="spellEnd"/>
            <w:r w:rsidRPr="00D80AC9">
              <w:rPr>
                <w:rFonts w:cs="Consolas"/>
              </w:rPr>
              <w:t>(Users)</w:t>
            </w:r>
          </w:p>
        </w:tc>
      </w:tr>
    </w:tbl>
    <w:p w:rsidR="006F3A3D" w:rsidRPr="00D80AC9" w:rsidRDefault="006F3A3D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Language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CountryCod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8)</w:t>
            </w:r>
          </w:p>
        </w:tc>
        <w:tc>
          <w:tcPr>
            <w:tcW w:w="1391" w:type="pct"/>
          </w:tcPr>
          <w:p w:rsidR="006F3A3D" w:rsidRPr="00B76A1E" w:rsidRDefault="006F3A3D" w:rsidP="006F3A3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am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mvarchar</w:t>
            </w:r>
            <w:proofErr w:type="spell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6F3A3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6F3A3D" w:rsidRPr="00B76A1E" w:rsidRDefault="006F3A3D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Menu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,</w:t>
            </w:r>
          </w:p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 xml:space="preserve">Klucz obcy: </w:t>
            </w: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  <w:r w:rsidRPr="00B76A1E">
              <w:rPr>
                <w:rFonts w:cs="Consolas"/>
                <w:lang w:val="pl-PL"/>
              </w:rPr>
              <w:t>(</w:t>
            </w:r>
            <w:proofErr w:type="spellStart"/>
            <w:r w:rsidRPr="00B76A1E">
              <w:rPr>
                <w:rFonts w:cs="Consolas"/>
                <w:lang w:val="pl-PL"/>
              </w:rPr>
              <w:t>Languages</w:t>
            </w:r>
            <w:proofErr w:type="spellEnd"/>
            <w:r w:rsidRPr="00B76A1E">
              <w:rPr>
                <w:rFonts w:cs="Consolas"/>
                <w:lang w:val="pl-PL"/>
              </w:rPr>
              <w:t>)</w:t>
            </w:r>
          </w:p>
        </w:tc>
      </w:tr>
    </w:tbl>
    <w:p w:rsidR="006F3A3D" w:rsidRPr="00B76A1E" w:rsidRDefault="006F3A3D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Page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itl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rlNam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lastRenderedPageBreak/>
              <w:t>Content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ex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Group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CreationDat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datetime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stUpdateDat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datetime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Parent_Id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Menu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D80AC9" w:rsidRDefault="006F3A3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,</w:t>
            </w:r>
          </w:p>
          <w:p w:rsidR="006F3A3D" w:rsidRPr="00D80AC9" w:rsidRDefault="006F3A3D" w:rsidP="006F3A3D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Language_Id</w:t>
            </w:r>
            <w:proofErr w:type="spellEnd"/>
            <w:r w:rsidRPr="00D80AC9">
              <w:rPr>
                <w:rFonts w:cs="Consolas"/>
              </w:rPr>
              <w:t xml:space="preserve">(Languages), </w:t>
            </w:r>
            <w:proofErr w:type="spellStart"/>
            <w:r w:rsidRPr="00D80AC9">
              <w:rPr>
                <w:rFonts w:cs="Consolas"/>
              </w:rPr>
              <w:t>Parent_Id</w:t>
            </w:r>
            <w:proofErr w:type="spellEnd"/>
            <w:r w:rsidRPr="00D80AC9">
              <w:rPr>
                <w:rFonts w:cs="Consolas"/>
              </w:rPr>
              <w:t xml:space="preserve">(Pages), </w:t>
            </w:r>
            <w:proofErr w:type="spellStart"/>
            <w:r w:rsidRPr="00D80AC9">
              <w:rPr>
                <w:rFonts w:cs="Consolas"/>
              </w:rPr>
              <w:t>MenuId</w:t>
            </w:r>
            <w:proofErr w:type="spellEnd"/>
            <w:r w:rsidRPr="00D80AC9">
              <w:rPr>
                <w:rFonts w:cs="Consolas"/>
              </w:rPr>
              <w:t>(Menus)</w:t>
            </w:r>
          </w:p>
        </w:tc>
      </w:tr>
    </w:tbl>
    <w:p w:rsidR="006F3A3D" w:rsidRPr="00D80AC9" w:rsidRDefault="006F3A3D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172C2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172C2" w:rsidRPr="006E2B31" w:rsidRDefault="00B172C2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Phrases</w:t>
            </w:r>
            <w:proofErr w:type="spellEnd"/>
          </w:p>
        </w:tc>
      </w:tr>
      <w:tr w:rsidR="00B172C2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GroupId</w:t>
            </w:r>
            <w:proofErr w:type="spellEnd"/>
          </w:p>
        </w:tc>
        <w:tc>
          <w:tcPr>
            <w:tcW w:w="1776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172C2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</w:p>
        </w:tc>
        <w:tc>
          <w:tcPr>
            <w:tcW w:w="1776" w:type="pct"/>
          </w:tcPr>
          <w:p w:rsidR="00B172C2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172C2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ext</w:t>
            </w:r>
            <w:proofErr w:type="spellEnd"/>
          </w:p>
        </w:tc>
        <w:tc>
          <w:tcPr>
            <w:tcW w:w="1776" w:type="pct"/>
          </w:tcPr>
          <w:p w:rsidR="00B172C2" w:rsidRPr="00B76A1E" w:rsidRDefault="00B172C2" w:rsidP="00B172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512)</w:t>
            </w:r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172C2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172C2" w:rsidRPr="00D80AC9" w:rsidRDefault="00B172C2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 xml:space="preserve">: Id, </w:t>
            </w:r>
            <w:proofErr w:type="spellStart"/>
            <w:r w:rsidRPr="00D80AC9">
              <w:rPr>
                <w:rFonts w:cs="Consolas"/>
              </w:rPr>
              <w:t>Language_Id</w:t>
            </w:r>
            <w:proofErr w:type="spellEnd"/>
          </w:p>
          <w:p w:rsidR="00B172C2" w:rsidRPr="00D80AC9" w:rsidRDefault="00B172C2" w:rsidP="00B172C2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Language_Id</w:t>
            </w:r>
            <w:proofErr w:type="spellEnd"/>
            <w:r w:rsidRPr="00D80AC9">
              <w:rPr>
                <w:rFonts w:cs="Consolas"/>
              </w:rPr>
              <w:t>(Languages)</w:t>
            </w:r>
          </w:p>
        </w:tc>
      </w:tr>
    </w:tbl>
    <w:p w:rsidR="00B172C2" w:rsidRPr="00D80AC9" w:rsidRDefault="00B172C2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970F5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6E2B31" w:rsidRDefault="00970F5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emesters</w:t>
            </w:r>
            <w:proofErr w:type="spellEnd"/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970F5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Description</w:t>
            </w:r>
            <w:proofErr w:type="spellEnd"/>
          </w:p>
        </w:tc>
        <w:tc>
          <w:tcPr>
            <w:tcW w:w="1776" w:type="pct"/>
          </w:tcPr>
          <w:p w:rsidR="00970F5D" w:rsidRPr="00B76A1E" w:rsidRDefault="00970F5D" w:rsidP="00970F5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970F5D" w:rsidRPr="00B76A1E" w:rsidRDefault="00970F5D" w:rsidP="00970F5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B76A1E" w:rsidRDefault="00970F5D" w:rsidP="00970F5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970F5D" w:rsidRPr="00B76A1E" w:rsidRDefault="00970F5D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970F5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6E2B31" w:rsidRDefault="00970F5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ignUpRequests</w:t>
            </w:r>
            <w:proofErr w:type="spellEnd"/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tatus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tudent_Id</w:t>
            </w:r>
            <w:proofErr w:type="spellEnd"/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D80AC9" w:rsidRDefault="00970F5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lastRenderedPageBreak/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</w:t>
            </w:r>
          </w:p>
          <w:p w:rsidR="000B6B09" w:rsidRPr="00D80AC9" w:rsidRDefault="000B6B09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tudent_Id</w:t>
            </w:r>
            <w:proofErr w:type="spellEnd"/>
            <w:r w:rsidRPr="00D80AC9">
              <w:rPr>
                <w:rFonts w:cs="Consolas"/>
              </w:rPr>
              <w:t xml:space="preserve">(Students),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>(Subjects)</w:t>
            </w:r>
          </w:p>
        </w:tc>
      </w:tr>
    </w:tbl>
    <w:p w:rsidR="00970F5D" w:rsidRPr="00D80AC9" w:rsidRDefault="00970F5D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2655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6E2B31" w:rsidRDefault="00B26557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tudents</w:t>
            </w:r>
            <w:proofErr w:type="spellEnd"/>
          </w:p>
        </w:tc>
      </w:tr>
      <w:tr w:rsidR="00B2655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26557" w:rsidRPr="00E21F2D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  <w:p w:rsidR="00B26557" w:rsidRPr="00B76A1E" w:rsidRDefault="00B26557" w:rsidP="00B26557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e obce: Id(</w:t>
            </w:r>
            <w:proofErr w:type="spellStart"/>
            <w:r w:rsidRPr="00B76A1E">
              <w:rPr>
                <w:rFonts w:cs="Consolas"/>
                <w:lang w:val="pl-PL"/>
              </w:rPr>
              <w:t>Users</w:t>
            </w:r>
            <w:proofErr w:type="spellEnd"/>
            <w:r w:rsidRPr="00B76A1E">
              <w:rPr>
                <w:rFonts w:cs="Consolas"/>
                <w:lang w:val="pl-PL"/>
              </w:rPr>
              <w:t>)</w:t>
            </w:r>
          </w:p>
        </w:tc>
      </w:tr>
    </w:tbl>
    <w:p w:rsidR="00B26557" w:rsidRPr="00B76A1E" w:rsidRDefault="00B26557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CD2A39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CD2A39" w:rsidRPr="006E2B31" w:rsidRDefault="00CD2A39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ubjects</w:t>
            </w:r>
            <w:proofErr w:type="spellEnd"/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CD2A3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ame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CD2A3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chedule_Id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CD2A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emester_Id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yllabus_Id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CD2A39" w:rsidRPr="00D80AC9" w:rsidRDefault="00CD2A39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</w:t>
            </w:r>
          </w:p>
          <w:p w:rsidR="00CD2A39" w:rsidRPr="00D80AC9" w:rsidRDefault="00CD2A39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r w:rsidR="00D26A82" w:rsidRPr="00D80AC9">
              <w:rPr>
                <w:rFonts w:cs="Consolas"/>
              </w:rPr>
              <w:t xml:space="preserve">Schedule </w:t>
            </w:r>
            <w:r w:rsidRPr="00D80AC9">
              <w:rPr>
                <w:rFonts w:cs="Consolas"/>
              </w:rPr>
              <w:t>_Id(</w:t>
            </w:r>
            <w:r w:rsidR="00D26A82" w:rsidRPr="00D80AC9">
              <w:rPr>
                <w:rFonts w:cs="Consolas"/>
              </w:rPr>
              <w:t>Articles</w:t>
            </w:r>
            <w:r w:rsidRPr="00D80AC9">
              <w:rPr>
                <w:rFonts w:cs="Consolas"/>
              </w:rPr>
              <w:t xml:space="preserve">),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>(Subjects)</w:t>
            </w:r>
            <w:r w:rsidR="00D26A82" w:rsidRPr="00D80AC9">
              <w:rPr>
                <w:rFonts w:cs="Consolas"/>
              </w:rPr>
              <w:t xml:space="preserve">, </w:t>
            </w:r>
            <w:proofErr w:type="spellStart"/>
            <w:r w:rsidR="00D26A82" w:rsidRPr="00D80AC9">
              <w:rPr>
                <w:rFonts w:cs="Consolas"/>
              </w:rPr>
              <w:t>Syllabus_Id</w:t>
            </w:r>
            <w:proofErr w:type="spellEnd"/>
            <w:r w:rsidR="00D26A82" w:rsidRPr="00D80AC9">
              <w:rPr>
                <w:rFonts w:cs="Consolas"/>
              </w:rPr>
              <w:t>(Syllabus)</w:t>
            </w:r>
          </w:p>
        </w:tc>
      </w:tr>
    </w:tbl>
    <w:p w:rsidR="00CD2A39" w:rsidRPr="00D80AC9" w:rsidRDefault="00CD2A39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814090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14090" w:rsidRPr="006E2B31" w:rsidRDefault="00814090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ubjectsStudents</w:t>
            </w:r>
            <w:proofErr w:type="spellEnd"/>
          </w:p>
        </w:tc>
      </w:tr>
      <w:tr w:rsidR="00814090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14090" w:rsidRPr="00B76A1E" w:rsidRDefault="00814090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814090" w:rsidRPr="00B76A1E" w:rsidRDefault="00814090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814090" w:rsidRPr="00B76A1E" w:rsidRDefault="00814090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814090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14090" w:rsidRPr="00B76A1E" w:rsidRDefault="00814090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tudent_Id</w:t>
            </w:r>
            <w:proofErr w:type="spellEnd"/>
          </w:p>
        </w:tc>
        <w:tc>
          <w:tcPr>
            <w:tcW w:w="1776" w:type="pct"/>
          </w:tcPr>
          <w:p w:rsidR="00814090" w:rsidRPr="00B76A1E" w:rsidRDefault="00814090" w:rsidP="0081409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814090" w:rsidRPr="00B76A1E" w:rsidRDefault="00814090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814090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14090" w:rsidRPr="00D80AC9" w:rsidRDefault="00814090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 xml:space="preserve">, </w:t>
            </w:r>
            <w:proofErr w:type="spellStart"/>
            <w:r w:rsidRPr="00D80AC9">
              <w:rPr>
                <w:rFonts w:cs="Consolas"/>
              </w:rPr>
              <w:t>Student_Id</w:t>
            </w:r>
            <w:proofErr w:type="spellEnd"/>
          </w:p>
          <w:p w:rsidR="00814090" w:rsidRPr="00D80AC9" w:rsidRDefault="00814090" w:rsidP="00814090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>: Subject _Id(Subjects), Student _Id(Students)</w:t>
            </w:r>
          </w:p>
        </w:tc>
      </w:tr>
    </w:tbl>
    <w:p w:rsidR="00814090" w:rsidRPr="00D80AC9" w:rsidRDefault="00814090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2F4613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2F4613" w:rsidRPr="006E2B31" w:rsidRDefault="002F4613" w:rsidP="002F4613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ubjectsTeachers</w:t>
            </w:r>
            <w:proofErr w:type="spellEnd"/>
          </w:p>
        </w:tc>
      </w:tr>
      <w:tr w:rsidR="002F4613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2F4613" w:rsidRPr="00B76A1E" w:rsidRDefault="002F4613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2F4613" w:rsidRPr="00B76A1E" w:rsidRDefault="002F4613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2F4613" w:rsidRPr="00B76A1E" w:rsidRDefault="002F4613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2F4613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2F4613" w:rsidRPr="00B76A1E" w:rsidRDefault="002F4613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eacher_Id</w:t>
            </w:r>
            <w:proofErr w:type="spellEnd"/>
          </w:p>
        </w:tc>
        <w:tc>
          <w:tcPr>
            <w:tcW w:w="1776" w:type="pct"/>
          </w:tcPr>
          <w:p w:rsidR="002F4613" w:rsidRPr="00B76A1E" w:rsidRDefault="002F4613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2F4613" w:rsidRPr="00B76A1E" w:rsidRDefault="002F4613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2F4613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2F4613" w:rsidRPr="00D80AC9" w:rsidRDefault="002F4613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 xml:space="preserve">, </w:t>
            </w:r>
            <w:proofErr w:type="spellStart"/>
            <w:r w:rsidRPr="00D80AC9">
              <w:rPr>
                <w:rFonts w:cs="Consolas"/>
              </w:rPr>
              <w:t>Teacher_Id</w:t>
            </w:r>
            <w:proofErr w:type="spellEnd"/>
          </w:p>
          <w:p w:rsidR="002F4613" w:rsidRPr="00D80AC9" w:rsidRDefault="002F4613" w:rsidP="002F4613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lastRenderedPageBreak/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Subject _Id(Subjects), </w:t>
            </w:r>
            <w:proofErr w:type="spellStart"/>
            <w:r w:rsidRPr="00D80AC9">
              <w:rPr>
                <w:rFonts w:cs="Consolas"/>
              </w:rPr>
              <w:t>Teacher_Id</w:t>
            </w:r>
            <w:proofErr w:type="spellEnd"/>
            <w:r w:rsidRPr="00D80AC9">
              <w:rPr>
                <w:rFonts w:cs="Consolas"/>
              </w:rPr>
              <w:t>(Teacher)</w:t>
            </w:r>
          </w:p>
        </w:tc>
      </w:tr>
    </w:tbl>
    <w:p w:rsidR="002F4613" w:rsidRPr="00D80AC9" w:rsidRDefault="002F4613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2655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6E2B31" w:rsidRDefault="00B26557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Teachers</w:t>
            </w:r>
            <w:proofErr w:type="spellEnd"/>
          </w:p>
        </w:tc>
      </w:tr>
      <w:tr w:rsidR="00B2655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26557" w:rsidRPr="00E21F2D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e obce: Id(</w:t>
            </w:r>
            <w:proofErr w:type="spellStart"/>
            <w:r w:rsidRPr="00B76A1E">
              <w:rPr>
                <w:rFonts w:cs="Consolas"/>
                <w:lang w:val="pl-PL"/>
              </w:rPr>
              <w:t>Users</w:t>
            </w:r>
            <w:proofErr w:type="spellEnd"/>
            <w:r w:rsidRPr="00B76A1E">
              <w:rPr>
                <w:rFonts w:cs="Consolas"/>
                <w:lang w:val="pl-PL"/>
              </w:rPr>
              <w:t>)</w:t>
            </w:r>
          </w:p>
        </w:tc>
      </w:tr>
    </w:tbl>
    <w:p w:rsidR="00C13B6A" w:rsidRPr="00C13B6A" w:rsidRDefault="000963E9" w:rsidP="000963E9">
      <w:pPr>
        <w:pStyle w:val="Nagwek2"/>
      </w:pPr>
      <w:bookmarkStart w:id="10" w:name="_Toc435375300"/>
      <w:r>
        <w:rPr>
          <w:lang w:val="pl-PL"/>
        </w:rPr>
        <w:t>Schemat</w:t>
      </w:r>
      <w:r w:rsidR="002E2C89">
        <w:rPr>
          <w:lang w:val="pl-PL"/>
        </w:rPr>
        <w:t xml:space="preserve"> </w:t>
      </w:r>
      <w:proofErr w:type="spellStart"/>
      <w:r w:rsidR="002E2C89">
        <w:rPr>
          <w:lang w:val="pl-PL"/>
        </w:rPr>
        <w:t>re;acji</w:t>
      </w:r>
      <w:proofErr w:type="spellEnd"/>
      <w:r>
        <w:rPr>
          <w:lang w:val="pl-PL"/>
        </w:rPr>
        <w:t xml:space="preserve"> bazy danych</w:t>
      </w:r>
      <w:bookmarkEnd w:id="10"/>
      <w:r>
        <w:rPr>
          <w:noProof/>
          <w:lang w:val="pl-PL" w:eastAsia="pl-PL"/>
        </w:rPr>
        <w:t xml:space="preserve"> </w:t>
      </w:r>
    </w:p>
    <w:p w:rsidR="00F66CE6" w:rsidRDefault="00F66CE6" w:rsidP="00833B72">
      <w:r>
        <w:rPr>
          <w:noProof/>
          <w:lang w:val="pl-PL" w:eastAsia="pl-PL"/>
        </w:rPr>
        <w:drawing>
          <wp:inline distT="0" distB="0" distL="0" distR="0" wp14:anchorId="0F37E74B" wp14:editId="6EB0F2CC">
            <wp:extent cx="6222670" cy="4304724"/>
            <wp:effectExtent l="0" t="0" r="6985" b="635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7496" cy="4308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C02" w:rsidRDefault="00F66CE6" w:rsidP="00F66CE6">
      <w:pPr>
        <w:pStyle w:val="Legenda"/>
        <w:rPr>
          <w:lang w:val="pl-PL"/>
        </w:rPr>
      </w:pPr>
      <w:r w:rsidRPr="00D80AC9">
        <w:rPr>
          <w:lang w:val="pl-PL"/>
        </w:rPr>
        <w:t xml:space="preserve">Rysunek </w:t>
      </w:r>
      <w:r>
        <w:fldChar w:fldCharType="begin"/>
      </w:r>
      <w:r w:rsidRPr="00D80AC9">
        <w:rPr>
          <w:lang w:val="pl-PL"/>
        </w:rPr>
        <w:instrText xml:space="preserve"> SEQ Rysunek \* ARABIC </w:instrText>
      </w:r>
      <w:r>
        <w:fldChar w:fldCharType="separate"/>
      </w:r>
      <w:r w:rsidR="002E2C89">
        <w:rPr>
          <w:noProof/>
          <w:lang w:val="pl-PL"/>
        </w:rPr>
        <w:t>2</w:t>
      </w:r>
      <w:r>
        <w:fldChar w:fldCharType="end"/>
      </w:r>
      <w:r w:rsidRPr="00D80AC9">
        <w:rPr>
          <w:lang w:val="pl-PL"/>
        </w:rPr>
        <w:t xml:space="preserve"> Diagram relacji pomiędzy tabelami</w:t>
      </w:r>
    </w:p>
    <w:p w:rsidR="0089246F" w:rsidRDefault="0089246F" w:rsidP="0089246F">
      <w:pPr>
        <w:pStyle w:val="Nagwek2"/>
        <w:rPr>
          <w:lang w:val="pl-PL"/>
        </w:rPr>
      </w:pPr>
      <w:bookmarkStart w:id="11" w:name="_Toc435375301"/>
      <w:r>
        <w:rPr>
          <w:lang w:val="pl-PL"/>
        </w:rPr>
        <w:t>Uwagi</w:t>
      </w:r>
      <w:bookmarkEnd w:id="11"/>
    </w:p>
    <w:p w:rsidR="0089246F" w:rsidRPr="0089246F" w:rsidRDefault="0089246F" w:rsidP="0089246F">
      <w:pPr>
        <w:pStyle w:val="Akapitzlist"/>
        <w:numPr>
          <w:ilvl w:val="0"/>
          <w:numId w:val="23"/>
        </w:numPr>
        <w:rPr>
          <w:lang w:val="pl-PL"/>
        </w:rPr>
      </w:pPr>
      <w:r w:rsidRPr="0089246F">
        <w:rPr>
          <w:lang w:val="pl-PL"/>
        </w:rPr>
        <w:t>W bazie odzwierciedlona jest hierarchia dziedziczenia z modelu obiektowego w języku C# dotycząca relacji User-</w:t>
      </w:r>
      <w:proofErr w:type="spellStart"/>
      <w:r w:rsidRPr="0089246F">
        <w:rPr>
          <w:lang w:val="pl-PL"/>
        </w:rPr>
        <w:t>Teacher</w:t>
      </w:r>
      <w:proofErr w:type="spellEnd"/>
      <w:r w:rsidRPr="0089246F">
        <w:rPr>
          <w:lang w:val="pl-PL"/>
        </w:rPr>
        <w:t xml:space="preserve"> i User-Student.</w:t>
      </w:r>
    </w:p>
    <w:p w:rsidR="0089246F" w:rsidRPr="0089246F" w:rsidRDefault="0089246F" w:rsidP="0089246F">
      <w:pPr>
        <w:pStyle w:val="Akapitzlist"/>
        <w:numPr>
          <w:ilvl w:val="0"/>
          <w:numId w:val="23"/>
        </w:numPr>
        <w:rPr>
          <w:lang w:val="pl-PL"/>
        </w:rPr>
      </w:pPr>
      <w:r w:rsidRPr="0089246F">
        <w:rPr>
          <w:lang w:val="pl-PL"/>
        </w:rPr>
        <w:t>Pliki dostępne z poziomu użytkowników systemu są przechowywane bezpośrednio w systemie plików serwera aplikacyjnego, ale ich metadane i ścieżki znajdują się w bazie danych.</w:t>
      </w:r>
    </w:p>
    <w:p w:rsidR="005F3CEC" w:rsidRDefault="005F3CEC" w:rsidP="005F3CEC">
      <w:pPr>
        <w:pStyle w:val="Nagwek1"/>
        <w:rPr>
          <w:lang w:val="pl-PL"/>
        </w:rPr>
      </w:pPr>
      <w:bookmarkStart w:id="12" w:name="_Toc435375302"/>
      <w:r>
        <w:rPr>
          <w:lang w:val="pl-PL"/>
        </w:rPr>
        <w:lastRenderedPageBreak/>
        <w:t>Projekt klas</w:t>
      </w:r>
      <w:bookmarkEnd w:id="12"/>
    </w:p>
    <w:p w:rsidR="00FA3684" w:rsidRDefault="00CF288B" w:rsidP="00FA3684">
      <w:pPr>
        <w:keepNext/>
      </w:pPr>
      <w:r>
        <w:object w:dxaOrig="11776" w:dyaOrig="9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88.7pt" o:ole="">
            <v:imagedata r:id="rId15" o:title=""/>
          </v:shape>
          <o:OLEObject Type="Embed" ProgID="Visio.Drawing.15" ShapeID="_x0000_i1025" DrawAspect="Content" ObjectID="_1509117180" r:id="rId16"/>
        </w:object>
      </w:r>
    </w:p>
    <w:p w:rsidR="005C78D7" w:rsidRDefault="00FA3684" w:rsidP="00FA3684">
      <w:pPr>
        <w:pStyle w:val="Legenda"/>
        <w:rPr>
          <w:lang w:val="pl-PL"/>
        </w:rPr>
      </w:pPr>
      <w:r w:rsidRPr="00E21F2D">
        <w:rPr>
          <w:lang w:val="pl-PL"/>
        </w:rPr>
        <w:t xml:space="preserve">Rysunek </w:t>
      </w:r>
      <w:r>
        <w:fldChar w:fldCharType="begin"/>
      </w:r>
      <w:r w:rsidRPr="00E21F2D">
        <w:rPr>
          <w:lang w:val="pl-PL"/>
        </w:rPr>
        <w:instrText xml:space="preserve"> SEQ Rysunek \* ARABIC </w:instrText>
      </w:r>
      <w:r>
        <w:fldChar w:fldCharType="separate"/>
      </w:r>
      <w:r w:rsidR="002E2C89">
        <w:rPr>
          <w:noProof/>
          <w:lang w:val="pl-PL"/>
        </w:rPr>
        <w:t>3</w:t>
      </w:r>
      <w:r>
        <w:fldChar w:fldCharType="end"/>
      </w:r>
      <w:r w:rsidRPr="00E21F2D">
        <w:rPr>
          <w:lang w:val="pl-PL"/>
        </w:rPr>
        <w:t xml:space="preserve"> Diagram klas modelu </w:t>
      </w:r>
      <w:r w:rsidR="00E21F2D">
        <w:rPr>
          <w:lang w:val="pl-PL"/>
        </w:rPr>
        <w:t>dziedziny</w:t>
      </w:r>
    </w:p>
    <w:p w:rsidR="00A64560" w:rsidRDefault="00CF288B" w:rsidP="00A64560">
      <w:pPr>
        <w:keepNext/>
      </w:pPr>
      <w:r>
        <w:object w:dxaOrig="12721" w:dyaOrig="11356">
          <v:shape id="_x0000_i1026" type="#_x0000_t75" style="width:467.4pt;height:417.45pt" o:ole="">
            <v:imagedata r:id="rId17" o:title=""/>
          </v:shape>
          <o:OLEObject Type="Embed" ProgID="Visio.Drawing.15" ShapeID="_x0000_i1026" DrawAspect="Content" ObjectID="_1509117181" r:id="rId18"/>
        </w:object>
      </w:r>
    </w:p>
    <w:p w:rsidR="00E21F2D" w:rsidRPr="00A64560" w:rsidRDefault="00A64560" w:rsidP="00A64560">
      <w:pPr>
        <w:pStyle w:val="Legenda"/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2E2C89">
        <w:rPr>
          <w:noProof/>
        </w:rPr>
        <w:t>4</w:t>
      </w:r>
      <w:r>
        <w:fldChar w:fldCharType="end"/>
      </w:r>
      <w:r>
        <w:t xml:space="preserve"> Diagram </w:t>
      </w:r>
      <w:proofErr w:type="spellStart"/>
      <w:r>
        <w:t>kontrolerów</w:t>
      </w:r>
      <w:proofErr w:type="spellEnd"/>
    </w:p>
    <w:p w:rsidR="009C5367" w:rsidRDefault="009F664B" w:rsidP="009C5367">
      <w:pPr>
        <w:pStyle w:val="Nagwek1"/>
        <w:rPr>
          <w:lang w:val="pl-PL"/>
        </w:rPr>
      </w:pPr>
      <w:bookmarkStart w:id="13" w:name="_Toc435375303"/>
      <w:r>
        <w:rPr>
          <w:lang w:val="pl-PL"/>
        </w:rPr>
        <w:t>Użytkownicy systemu</w:t>
      </w:r>
      <w:bookmarkEnd w:id="13"/>
    </w:p>
    <w:p w:rsidR="009C5367" w:rsidRDefault="009C5367" w:rsidP="009C5367">
      <w:pPr>
        <w:rPr>
          <w:lang w:val="pl-PL"/>
        </w:rPr>
      </w:pPr>
      <w:r>
        <w:rPr>
          <w:lang w:val="pl-PL"/>
        </w:rPr>
        <w:t>W systemie zostały wyróżnione 4 grupy użytkowników:</w:t>
      </w:r>
    </w:p>
    <w:p w:rsidR="009C5367" w:rsidRDefault="009C5367" w:rsidP="009C5367">
      <w:pPr>
        <w:pStyle w:val="Akapitzlist"/>
        <w:numPr>
          <w:ilvl w:val="0"/>
          <w:numId w:val="21"/>
        </w:numPr>
        <w:rPr>
          <w:lang w:val="pl-PL"/>
        </w:rPr>
      </w:pPr>
      <w:r>
        <w:rPr>
          <w:lang w:val="pl-PL"/>
        </w:rPr>
        <w:t>Gość</w:t>
      </w:r>
    </w:p>
    <w:p w:rsidR="009C5367" w:rsidRDefault="009C5367" w:rsidP="009C5367">
      <w:pPr>
        <w:pStyle w:val="Akapitzlist"/>
        <w:numPr>
          <w:ilvl w:val="0"/>
          <w:numId w:val="21"/>
        </w:numPr>
        <w:rPr>
          <w:lang w:val="pl-PL"/>
        </w:rPr>
      </w:pPr>
      <w:r>
        <w:rPr>
          <w:lang w:val="pl-PL"/>
        </w:rPr>
        <w:t>Uczeń</w:t>
      </w:r>
    </w:p>
    <w:p w:rsidR="009C5367" w:rsidRDefault="009C5367" w:rsidP="009C5367">
      <w:pPr>
        <w:pStyle w:val="Akapitzlist"/>
        <w:numPr>
          <w:ilvl w:val="0"/>
          <w:numId w:val="21"/>
        </w:numPr>
        <w:rPr>
          <w:lang w:val="pl-PL"/>
        </w:rPr>
      </w:pPr>
      <w:r>
        <w:rPr>
          <w:lang w:val="pl-PL"/>
        </w:rPr>
        <w:t>Nauczyciel</w:t>
      </w:r>
    </w:p>
    <w:p w:rsidR="009C5367" w:rsidRDefault="009C5367" w:rsidP="009C5367">
      <w:pPr>
        <w:pStyle w:val="Akapitzlist"/>
        <w:numPr>
          <w:ilvl w:val="0"/>
          <w:numId w:val="21"/>
        </w:numPr>
        <w:rPr>
          <w:lang w:val="pl-PL"/>
        </w:rPr>
      </w:pPr>
      <w:r>
        <w:rPr>
          <w:lang w:val="pl-PL"/>
        </w:rPr>
        <w:t>Administrator</w:t>
      </w:r>
    </w:p>
    <w:p w:rsidR="009C5367" w:rsidRDefault="009C5367" w:rsidP="009C5367">
      <w:pPr>
        <w:pStyle w:val="Akapitzlist"/>
        <w:numPr>
          <w:ilvl w:val="1"/>
          <w:numId w:val="21"/>
        </w:numPr>
        <w:rPr>
          <w:lang w:val="pl-PL"/>
        </w:rPr>
      </w:pPr>
      <w:r>
        <w:rPr>
          <w:lang w:val="pl-PL"/>
        </w:rPr>
        <w:t>Super Administrator</w:t>
      </w:r>
    </w:p>
    <w:p w:rsidR="009C5367" w:rsidRPr="009C5367" w:rsidRDefault="009C5367" w:rsidP="009C5367">
      <w:pPr>
        <w:rPr>
          <w:lang w:val="pl-PL"/>
        </w:rPr>
      </w:pPr>
      <w:r>
        <w:rPr>
          <w:lang w:val="pl-PL"/>
        </w:rPr>
        <w:t>Grupom tym odpowiadają określone uprawnienia odzwierciedlone w proje</w:t>
      </w:r>
      <w:r w:rsidR="0089246F">
        <w:rPr>
          <w:lang w:val="pl-PL"/>
        </w:rPr>
        <w:t>kcie bazy danych i klas systemu oraz przedstawione w drzewie podstron zawartym w dalszej części niniejszego dokumentu.</w:t>
      </w:r>
    </w:p>
    <w:p w:rsidR="009F664B" w:rsidRDefault="009F664B" w:rsidP="009F664B">
      <w:pPr>
        <w:pStyle w:val="Nagwek1"/>
        <w:rPr>
          <w:lang w:val="pl-PL"/>
        </w:rPr>
      </w:pPr>
      <w:bookmarkStart w:id="14" w:name="_Toc435375304"/>
      <w:r>
        <w:rPr>
          <w:lang w:val="pl-PL"/>
        </w:rPr>
        <w:lastRenderedPageBreak/>
        <w:t>Projekt stron systemu</w:t>
      </w:r>
      <w:bookmarkEnd w:id="14"/>
    </w:p>
    <w:p w:rsidR="00410A3E" w:rsidRDefault="00410A3E" w:rsidP="00410A3E">
      <w:pPr>
        <w:pStyle w:val="Nagwek2"/>
        <w:rPr>
          <w:lang w:val="pl-PL"/>
        </w:rPr>
      </w:pPr>
      <w:bookmarkStart w:id="15" w:name="_Toc435375305"/>
      <w:r>
        <w:rPr>
          <w:lang w:val="pl-PL"/>
        </w:rPr>
        <w:t>Drzewo stron</w:t>
      </w:r>
      <w:bookmarkEnd w:id="15"/>
    </w:p>
    <w:p w:rsidR="003D0E20" w:rsidRPr="003D0E20" w:rsidRDefault="003D0E20" w:rsidP="003D0E20">
      <w:pPr>
        <w:rPr>
          <w:lang w:val="pl-PL"/>
        </w:rPr>
      </w:pPr>
      <w:r>
        <w:rPr>
          <w:lang w:val="pl-PL"/>
        </w:rPr>
        <w:t>Poniższy diagram przedstawia drzewo podstron serwisu wraz z nazw</w:t>
      </w:r>
      <w:r w:rsidR="00E913A4">
        <w:rPr>
          <w:lang w:val="pl-PL"/>
        </w:rPr>
        <w:t>ami</w:t>
      </w:r>
      <w:r>
        <w:rPr>
          <w:lang w:val="pl-PL"/>
        </w:rPr>
        <w:t xml:space="preserve"> użytkownik</w:t>
      </w:r>
      <w:r w:rsidR="00E913A4">
        <w:rPr>
          <w:lang w:val="pl-PL"/>
        </w:rPr>
        <w:t>ów</w:t>
      </w:r>
      <w:r>
        <w:rPr>
          <w:lang w:val="pl-PL"/>
        </w:rPr>
        <w:t xml:space="preserve"> posiadając</w:t>
      </w:r>
      <w:r w:rsidR="00E913A4">
        <w:rPr>
          <w:lang w:val="pl-PL"/>
        </w:rPr>
        <w:t>ych</w:t>
      </w:r>
      <w:r>
        <w:rPr>
          <w:lang w:val="pl-PL"/>
        </w:rPr>
        <w:t xml:space="preserve"> uprawnienia o tej strony.</w:t>
      </w:r>
    </w:p>
    <w:p w:rsidR="003D0E20" w:rsidRDefault="00410A3E" w:rsidP="003D0E20">
      <w:pPr>
        <w:keepNext/>
      </w:pPr>
      <w:r>
        <w:rPr>
          <w:noProof/>
          <w:lang w:val="pl-PL" w:eastAsia="pl-PL"/>
        </w:rPr>
        <w:drawing>
          <wp:inline distT="0" distB="0" distL="0" distR="0" wp14:anchorId="155F720D" wp14:editId="09A70C9B">
            <wp:extent cx="6086475" cy="4610100"/>
            <wp:effectExtent l="0" t="0" r="9525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:rsidR="00410A3E" w:rsidRPr="00410A3E" w:rsidRDefault="003D0E20" w:rsidP="003D0E20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2E2C89">
        <w:rPr>
          <w:noProof/>
        </w:rPr>
        <w:t>5</w:t>
      </w:r>
      <w:r>
        <w:fldChar w:fldCharType="end"/>
      </w:r>
      <w:r>
        <w:t xml:space="preserve"> </w:t>
      </w:r>
      <w:proofErr w:type="spellStart"/>
      <w:r>
        <w:t>Drzewo</w:t>
      </w:r>
      <w:proofErr w:type="spellEnd"/>
      <w:r>
        <w:t xml:space="preserve"> </w:t>
      </w:r>
      <w:proofErr w:type="spellStart"/>
      <w:r>
        <w:t>podstron</w:t>
      </w:r>
      <w:proofErr w:type="spellEnd"/>
    </w:p>
    <w:p w:rsidR="00E90AF5" w:rsidRDefault="00A377A4" w:rsidP="00A377A4">
      <w:pPr>
        <w:pStyle w:val="Nagwek2"/>
      </w:pPr>
      <w:bookmarkStart w:id="16" w:name="_Toc435375306"/>
      <w:proofErr w:type="spellStart"/>
      <w:r>
        <w:rPr>
          <w:lang w:val="pl-PL"/>
        </w:rPr>
        <w:t>Wst</w:t>
      </w:r>
      <w:r>
        <w:t>ępny</w:t>
      </w:r>
      <w:proofErr w:type="spellEnd"/>
      <w:r>
        <w:t xml:space="preserve"> </w:t>
      </w:r>
      <w:proofErr w:type="spellStart"/>
      <w:r>
        <w:t>proje</w:t>
      </w:r>
      <w:r w:rsidR="00C77C23">
        <w:t>k</w:t>
      </w:r>
      <w:r>
        <w:t>t</w:t>
      </w:r>
      <w:proofErr w:type="spellEnd"/>
      <w:r>
        <w:t xml:space="preserve"> </w:t>
      </w:r>
      <w:proofErr w:type="spellStart"/>
      <w:r>
        <w:t>stron</w:t>
      </w:r>
      <w:bookmarkEnd w:id="16"/>
      <w:proofErr w:type="spellEnd"/>
    </w:p>
    <w:p w:rsidR="0044266A" w:rsidRPr="0044266A" w:rsidRDefault="0044266A" w:rsidP="0044266A"/>
    <w:p w:rsidR="002E2C89" w:rsidRDefault="0044266A" w:rsidP="002E2C89">
      <w:pPr>
        <w:keepNext/>
      </w:pPr>
      <w:r>
        <w:rPr>
          <w:noProof/>
          <w:lang w:val="pl-PL" w:eastAsia="pl-PL"/>
        </w:rPr>
        <w:lastRenderedPageBreak/>
        <w:drawing>
          <wp:inline distT="0" distB="0" distL="0" distR="0" wp14:anchorId="678B7231" wp14:editId="6BA8A9B9">
            <wp:extent cx="5943600" cy="362839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66A" w:rsidRPr="0044266A" w:rsidRDefault="002E2C89" w:rsidP="002E2C89">
      <w:pPr>
        <w:pStyle w:val="Legenda"/>
        <w:rPr>
          <w:b w:val="0"/>
          <w:lang w:val="pl-PL"/>
        </w:rPr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proofErr w:type="spellStart"/>
      <w:r>
        <w:t>Strona</w:t>
      </w:r>
      <w:proofErr w:type="spellEnd"/>
      <w:r>
        <w:t xml:space="preserve"> </w:t>
      </w:r>
      <w:proofErr w:type="spellStart"/>
      <w:r>
        <w:t>główna</w:t>
      </w:r>
      <w:proofErr w:type="spellEnd"/>
    </w:p>
    <w:p w:rsidR="002E2C89" w:rsidRDefault="0044266A" w:rsidP="002E2C89">
      <w:pPr>
        <w:keepNext/>
      </w:pPr>
      <w:r>
        <w:rPr>
          <w:noProof/>
          <w:lang w:val="pl-PL" w:eastAsia="pl-PL"/>
        </w:rPr>
        <w:lastRenderedPageBreak/>
        <w:drawing>
          <wp:inline distT="0" distB="0" distL="0" distR="0" wp14:anchorId="6C6F88BB" wp14:editId="0DDD71E3">
            <wp:extent cx="5943600" cy="4010660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1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66A" w:rsidRDefault="002E2C89" w:rsidP="002E2C89">
      <w:pPr>
        <w:pStyle w:val="Legenda"/>
        <w:rPr>
          <w:b w:val="0"/>
          <w:lang w:val="pl-PL"/>
        </w:rPr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proofErr w:type="spellStart"/>
      <w:r w:rsidRPr="00A8764F">
        <w:t>Jedna</w:t>
      </w:r>
      <w:proofErr w:type="spellEnd"/>
      <w:r w:rsidRPr="00A8764F">
        <w:t xml:space="preserve"> </w:t>
      </w:r>
      <w:proofErr w:type="spellStart"/>
      <w:r w:rsidRPr="00A8764F">
        <w:t>ze</w:t>
      </w:r>
      <w:proofErr w:type="spellEnd"/>
      <w:r w:rsidRPr="00A8764F">
        <w:t xml:space="preserve"> </w:t>
      </w:r>
      <w:proofErr w:type="spellStart"/>
      <w:r w:rsidRPr="00A8764F">
        <w:t>stron</w:t>
      </w:r>
      <w:proofErr w:type="spellEnd"/>
      <w:r w:rsidRPr="00A8764F">
        <w:t xml:space="preserve"> </w:t>
      </w:r>
      <w:proofErr w:type="spellStart"/>
      <w:r w:rsidRPr="00A8764F">
        <w:t>informacyjnych</w:t>
      </w:r>
      <w:proofErr w:type="spellEnd"/>
    </w:p>
    <w:p w:rsidR="002E2C89" w:rsidRDefault="00BA1EF2" w:rsidP="002E2C89">
      <w:pPr>
        <w:keepNext/>
      </w:pPr>
      <w:r>
        <w:rPr>
          <w:noProof/>
          <w:lang w:val="pl-PL" w:eastAsia="pl-PL"/>
        </w:rPr>
        <w:lastRenderedPageBreak/>
        <w:drawing>
          <wp:inline distT="0" distB="0" distL="0" distR="0" wp14:anchorId="1D554301" wp14:editId="6AF83269">
            <wp:extent cx="5943600" cy="58813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8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F2" w:rsidRDefault="002E2C89" w:rsidP="002E2C89">
      <w:pPr>
        <w:pStyle w:val="Legenda"/>
        <w:rPr>
          <w:b w:val="0"/>
          <w:lang w:val="pl-PL"/>
        </w:rPr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proofErr w:type="spellStart"/>
      <w:r w:rsidRPr="00FC0C2D">
        <w:t>Strona</w:t>
      </w:r>
      <w:proofErr w:type="spellEnd"/>
      <w:r w:rsidRPr="00FC0C2D">
        <w:t xml:space="preserve"> </w:t>
      </w:r>
      <w:proofErr w:type="spellStart"/>
      <w:r w:rsidRPr="00FC0C2D">
        <w:t>główna</w:t>
      </w:r>
      <w:proofErr w:type="spellEnd"/>
      <w:r w:rsidRPr="00FC0C2D">
        <w:t xml:space="preserve"> </w:t>
      </w:r>
      <w:proofErr w:type="spellStart"/>
      <w:r w:rsidRPr="00FC0C2D">
        <w:t>konfiguracji</w:t>
      </w:r>
      <w:proofErr w:type="spellEnd"/>
    </w:p>
    <w:p w:rsidR="002E2C89" w:rsidRDefault="00BA1EF2" w:rsidP="002E2C89">
      <w:pPr>
        <w:keepNext/>
      </w:pPr>
      <w:r>
        <w:rPr>
          <w:noProof/>
          <w:lang w:val="pl-PL" w:eastAsia="pl-PL"/>
        </w:rPr>
        <w:lastRenderedPageBreak/>
        <w:drawing>
          <wp:inline distT="0" distB="0" distL="0" distR="0" wp14:anchorId="02208AC6" wp14:editId="3578871A">
            <wp:extent cx="5943600" cy="589407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9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F2" w:rsidRDefault="002E2C89" w:rsidP="002E2C89">
      <w:pPr>
        <w:pStyle w:val="Legenda"/>
        <w:rPr>
          <w:b w:val="0"/>
          <w:lang w:val="pl-PL"/>
        </w:rPr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 xml:space="preserve"> </w:t>
      </w:r>
      <w:proofErr w:type="spellStart"/>
      <w:r w:rsidRPr="00C870D6">
        <w:t>Strona</w:t>
      </w:r>
      <w:proofErr w:type="spellEnd"/>
      <w:r w:rsidRPr="00C870D6">
        <w:t xml:space="preserve"> </w:t>
      </w:r>
      <w:proofErr w:type="spellStart"/>
      <w:r w:rsidRPr="00C870D6">
        <w:t>zarządzania</w:t>
      </w:r>
      <w:proofErr w:type="spellEnd"/>
      <w:r w:rsidRPr="00C870D6">
        <w:t xml:space="preserve"> </w:t>
      </w:r>
      <w:proofErr w:type="spellStart"/>
      <w:r w:rsidRPr="00C870D6">
        <w:t>przedmiotami</w:t>
      </w:r>
      <w:proofErr w:type="spellEnd"/>
    </w:p>
    <w:p w:rsidR="002E2C89" w:rsidRDefault="00BA1EF2" w:rsidP="002E2C89">
      <w:pPr>
        <w:keepNext/>
      </w:pPr>
      <w:r>
        <w:rPr>
          <w:noProof/>
          <w:lang w:val="pl-PL" w:eastAsia="pl-PL"/>
        </w:rPr>
        <w:lastRenderedPageBreak/>
        <w:drawing>
          <wp:inline distT="0" distB="0" distL="0" distR="0" wp14:anchorId="17879C83" wp14:editId="488BFAC5">
            <wp:extent cx="5943600" cy="5899785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9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F2" w:rsidRPr="0044266A" w:rsidRDefault="002E2C89" w:rsidP="002E2C89">
      <w:pPr>
        <w:pStyle w:val="Legenda"/>
        <w:rPr>
          <w:b w:val="0"/>
          <w:lang w:val="pl-PL"/>
        </w:rPr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proofErr w:type="spellStart"/>
      <w:r w:rsidRPr="000A26A2">
        <w:t>Strona</w:t>
      </w:r>
      <w:proofErr w:type="spellEnd"/>
      <w:r w:rsidRPr="000A26A2">
        <w:t xml:space="preserve"> </w:t>
      </w:r>
      <w:proofErr w:type="spellStart"/>
      <w:r w:rsidRPr="000A26A2">
        <w:t>zarządzania</w:t>
      </w:r>
      <w:proofErr w:type="spellEnd"/>
      <w:r w:rsidRPr="000A26A2">
        <w:t xml:space="preserve"> </w:t>
      </w:r>
      <w:proofErr w:type="spellStart"/>
      <w:r w:rsidRPr="000A26A2">
        <w:t>stronami</w:t>
      </w:r>
      <w:proofErr w:type="spellEnd"/>
      <w:r w:rsidRPr="000A26A2">
        <w:t xml:space="preserve"> </w:t>
      </w:r>
      <w:proofErr w:type="spellStart"/>
      <w:r w:rsidRPr="000A26A2">
        <w:t>informacyjnymi</w:t>
      </w:r>
      <w:proofErr w:type="spellEnd"/>
    </w:p>
    <w:p w:rsidR="009F664B" w:rsidRDefault="009F664B" w:rsidP="009F664B">
      <w:pPr>
        <w:pStyle w:val="Nagwek1"/>
        <w:rPr>
          <w:lang w:val="pl-PL"/>
        </w:rPr>
      </w:pPr>
      <w:bookmarkStart w:id="17" w:name="_Toc435375307"/>
      <w:r>
        <w:rPr>
          <w:lang w:val="pl-PL"/>
        </w:rPr>
        <w:t>Integracja systemu z forum</w:t>
      </w:r>
      <w:bookmarkEnd w:id="17"/>
    </w:p>
    <w:p w:rsidR="009915B3" w:rsidRPr="009915B3" w:rsidRDefault="009915B3" w:rsidP="009915B3">
      <w:pPr>
        <w:rPr>
          <w:lang w:val="pl-PL"/>
        </w:rPr>
      </w:pPr>
      <w:r>
        <w:rPr>
          <w:lang w:val="pl-PL"/>
        </w:rPr>
        <w:t>Forum, któr</w:t>
      </w:r>
      <w:r w:rsidR="00E66681">
        <w:rPr>
          <w:lang w:val="pl-PL"/>
        </w:rPr>
        <w:t>e jest wykorzystane do tworzenia</w:t>
      </w:r>
      <w:r>
        <w:rPr>
          <w:lang w:val="pl-PL"/>
        </w:rPr>
        <w:t xml:space="preserve"> systemu jest osobną aplikacją z własną bazą danych. </w:t>
      </w:r>
      <w:r w:rsidR="00E66681">
        <w:rPr>
          <w:lang w:val="pl-PL"/>
        </w:rPr>
        <w:t>Zatem istnieje potrzeba przeprowadzenia integracji między aplikacjami tj. aplikacją tworzoną przez nas a zewnętrznym forum. Stosując integrację z tą aplikacją zapewniamy użytkownikowi komfort korzystania z jednego systemu. S</w:t>
      </w:r>
      <w:r w:rsidR="00777A80">
        <w:rPr>
          <w:lang w:val="pl-PL"/>
        </w:rPr>
        <w:t xml:space="preserve">posób integracji zwany SSO - </w:t>
      </w:r>
      <w:r w:rsidR="002E2C89">
        <w:rPr>
          <w:lang w:val="pl-PL"/>
        </w:rPr>
        <w:t>m</w:t>
      </w:r>
      <w:r w:rsidR="00777A80" w:rsidRPr="00777A80">
        <w:rPr>
          <w:lang w:val="pl-PL"/>
        </w:rPr>
        <w:t>echanizm pojedynczego uwierzytelnienia</w:t>
      </w:r>
      <w:r w:rsidR="002E2C89">
        <w:rPr>
          <w:lang w:val="pl-PL"/>
        </w:rPr>
        <w:t xml:space="preserve"> –</w:t>
      </w:r>
      <w:r w:rsidR="00E66681">
        <w:rPr>
          <w:lang w:val="pl-PL"/>
        </w:rPr>
        <w:t xml:space="preserve"> pozwala na zalogowanie się do jednego systemu a następnie przejście do drugiego bez konieczności powtórnego wprowadzania danych logowania.</w:t>
      </w:r>
    </w:p>
    <w:p w:rsidR="005178B1" w:rsidRDefault="00830861" w:rsidP="005178B1">
      <w:pPr>
        <w:pStyle w:val="Nagwek1"/>
        <w:rPr>
          <w:lang w:val="pl-PL"/>
        </w:rPr>
      </w:pPr>
      <w:bookmarkStart w:id="18" w:name="_Toc435375308"/>
      <w:r>
        <w:rPr>
          <w:lang w:val="pl-PL"/>
        </w:rPr>
        <w:lastRenderedPageBreak/>
        <w:t>Zastosowane</w:t>
      </w:r>
      <w:r w:rsidR="005178B1">
        <w:rPr>
          <w:lang w:val="pl-PL"/>
        </w:rPr>
        <w:t xml:space="preserve"> technologie</w:t>
      </w:r>
      <w:r w:rsidR="002C3CEB">
        <w:rPr>
          <w:lang w:val="pl-PL"/>
        </w:rPr>
        <w:t xml:space="preserve"> i narzędzia</w:t>
      </w:r>
      <w:bookmarkEnd w:id="18"/>
    </w:p>
    <w:p w:rsidR="00564F06" w:rsidRDefault="00564F06" w:rsidP="002F0E74">
      <w:pPr>
        <w:pStyle w:val="Akapitzlist"/>
        <w:numPr>
          <w:ilvl w:val="0"/>
          <w:numId w:val="18"/>
        </w:numPr>
        <w:rPr>
          <w:lang w:val="pl-PL"/>
        </w:rPr>
      </w:pPr>
      <w:r>
        <w:rPr>
          <w:lang w:val="pl-PL"/>
        </w:rPr>
        <w:t>C# 5 - obiektowy język programowania rozwijany przez firmę Microsoft. Jego użycie w projekcie jest silnie związane z użyciem Visual Studio oraz ASP.NET.</w:t>
      </w:r>
    </w:p>
    <w:p w:rsidR="00564F06" w:rsidRDefault="005F3CEC" w:rsidP="002F0E74">
      <w:pPr>
        <w:pStyle w:val="Akapitzlist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Visual Studio</w:t>
      </w:r>
      <w:r w:rsidR="00564F06">
        <w:rPr>
          <w:lang w:val="pl-PL"/>
        </w:rPr>
        <w:t xml:space="preserve"> 2015 – zintegrowane środowisko programistyczne firmy Microsoft służące m.in. do tworzenia aplikacji z technologii ASP.NET</w:t>
      </w:r>
    </w:p>
    <w:p w:rsidR="00564F06" w:rsidRPr="00D80AC9" w:rsidRDefault="00564F06" w:rsidP="00564F06">
      <w:pPr>
        <w:pStyle w:val="Akapitzlist"/>
        <w:numPr>
          <w:ilvl w:val="0"/>
          <w:numId w:val="18"/>
        </w:numPr>
        <w:rPr>
          <w:lang w:val="pl-PL"/>
        </w:rPr>
      </w:pPr>
      <w:r>
        <w:rPr>
          <w:lang w:val="pl-PL"/>
        </w:rPr>
        <w:t xml:space="preserve">ASP.NET MVC 5 – </w:t>
      </w:r>
      <w:r w:rsidRPr="00564F06">
        <w:rPr>
          <w:lang w:val="pl-PL"/>
        </w:rPr>
        <w:t>platforma aplikacyjna</w:t>
      </w:r>
      <w:r>
        <w:rPr>
          <w:lang w:val="pl-PL"/>
        </w:rPr>
        <w:t xml:space="preserve"> służąca</w:t>
      </w:r>
      <w:r w:rsidRPr="00564F06">
        <w:rPr>
          <w:lang w:val="pl-PL"/>
        </w:rPr>
        <w:t xml:space="preserve"> do budowy aplikacji internetowych </w:t>
      </w:r>
      <w:r>
        <w:rPr>
          <w:lang w:val="pl-PL"/>
        </w:rPr>
        <w:t>przy użyciu wzorca architektonicznego Model-</w:t>
      </w:r>
      <w:proofErr w:type="spellStart"/>
      <w:r>
        <w:rPr>
          <w:lang w:val="pl-PL"/>
        </w:rPr>
        <w:t>View</w:t>
      </w:r>
      <w:proofErr w:type="spellEnd"/>
      <w:r>
        <w:rPr>
          <w:lang w:val="pl-PL"/>
        </w:rPr>
        <w:t xml:space="preserve">-Controller </w:t>
      </w:r>
      <w:r w:rsidRPr="00564F06">
        <w:rPr>
          <w:lang w:val="pl-PL"/>
        </w:rPr>
        <w:t>oparta na technologii ASP.NET.</w:t>
      </w:r>
      <w:r>
        <w:rPr>
          <w:lang w:val="pl-PL"/>
        </w:rPr>
        <w:t xml:space="preserve"> Użyta z powodu dobrej znajomości przez autorów niniejszej pracy.</w:t>
      </w:r>
    </w:p>
    <w:p w:rsidR="00AE1CD6" w:rsidRPr="00D80AC9" w:rsidRDefault="005178B1" w:rsidP="003C7679">
      <w:pPr>
        <w:pStyle w:val="Akapitzlist"/>
        <w:numPr>
          <w:ilvl w:val="0"/>
          <w:numId w:val="18"/>
        </w:numPr>
        <w:rPr>
          <w:lang w:val="pl-PL"/>
        </w:rPr>
      </w:pPr>
      <w:r w:rsidRPr="00AE1CD6">
        <w:rPr>
          <w:lang w:val="pl-PL"/>
        </w:rPr>
        <w:t>MS SQL Server 2012</w:t>
      </w:r>
      <w:r w:rsidR="003C7679">
        <w:rPr>
          <w:lang w:val="pl-PL"/>
        </w:rPr>
        <w:t xml:space="preserve"> – </w:t>
      </w:r>
      <w:r w:rsidR="003C7679" w:rsidRPr="003C7679">
        <w:rPr>
          <w:lang w:val="pl-PL"/>
        </w:rPr>
        <w:t xml:space="preserve">system zarządzania bazą danych, </w:t>
      </w:r>
      <w:r w:rsidR="003C7679">
        <w:rPr>
          <w:lang w:val="pl-PL"/>
        </w:rPr>
        <w:t>rozwijany przez firmę</w:t>
      </w:r>
      <w:r w:rsidR="003C7679" w:rsidRPr="003C7679">
        <w:rPr>
          <w:lang w:val="pl-PL"/>
        </w:rPr>
        <w:t xml:space="preserve"> Microsoft.</w:t>
      </w:r>
      <w:r w:rsidR="003C7679">
        <w:rPr>
          <w:lang w:val="pl-PL"/>
        </w:rPr>
        <w:t xml:space="preserve"> Użyty z powodu wysokiej kompatybilności z </w:t>
      </w:r>
      <w:proofErr w:type="spellStart"/>
      <w:r w:rsidR="003C7679">
        <w:rPr>
          <w:lang w:val="pl-PL"/>
        </w:rPr>
        <w:t>EntityFramework</w:t>
      </w:r>
      <w:proofErr w:type="spellEnd"/>
      <w:r w:rsidR="003C7679">
        <w:rPr>
          <w:lang w:val="pl-PL"/>
        </w:rPr>
        <w:t>, komfortowego środowiska i dobrej znajomości przez autorów pracy.</w:t>
      </w:r>
    </w:p>
    <w:p w:rsidR="003C7679" w:rsidRPr="00D80AC9" w:rsidRDefault="003C7679" w:rsidP="003C7679">
      <w:pPr>
        <w:pStyle w:val="Akapitzlist"/>
        <w:numPr>
          <w:ilvl w:val="0"/>
          <w:numId w:val="18"/>
        </w:numPr>
        <w:rPr>
          <w:lang w:val="pl-PL"/>
        </w:rPr>
      </w:pPr>
      <w:r>
        <w:rPr>
          <w:lang w:val="pl-PL"/>
        </w:rPr>
        <w:t xml:space="preserve">HTML5, CSS3, JavaScript – powszechnie obowiązujące języki wykorzystywane </w:t>
      </w:r>
      <w:r w:rsidR="00C35148">
        <w:rPr>
          <w:lang w:val="pl-PL"/>
        </w:rPr>
        <w:t>przy tworzeniu aplikacji internetowych po stronie klienta.</w:t>
      </w:r>
    </w:p>
    <w:p w:rsidR="00AE1CD6" w:rsidRPr="00D80AC9" w:rsidRDefault="005178B1" w:rsidP="00AE1CD6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AE1CD6">
        <w:rPr>
          <w:lang w:val="pl-PL"/>
        </w:rPr>
        <w:t>Tiny</w:t>
      </w:r>
      <w:proofErr w:type="spellEnd"/>
      <w:r w:rsidRPr="00AE1CD6">
        <w:rPr>
          <w:lang w:val="pl-PL"/>
        </w:rPr>
        <w:t xml:space="preserve"> MCE</w:t>
      </w:r>
      <w:r w:rsidR="00AE1CD6" w:rsidRPr="00AE1CD6">
        <w:rPr>
          <w:lang w:val="pl-PL"/>
        </w:rPr>
        <w:t xml:space="preserve"> 4.2.7 – edytor języka </w:t>
      </w:r>
      <w:r w:rsidR="00AE1CD6" w:rsidRPr="00D80AC9">
        <w:rPr>
          <w:lang w:val="pl-PL"/>
        </w:rPr>
        <w:t>HTML typu WYSIWYG napisany w języku JavaScript. Umożliwia edycję i podgląd dokumentu napisanego w języku HTML bezpośrednio w przeglądarce.</w:t>
      </w:r>
    </w:p>
    <w:p w:rsidR="003C7679" w:rsidRDefault="005178B1" w:rsidP="003C7679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2F0E74">
        <w:rPr>
          <w:lang w:val="pl-PL"/>
        </w:rPr>
        <w:t>jQuery</w:t>
      </w:r>
      <w:proofErr w:type="spellEnd"/>
      <w:r w:rsidR="003C7679">
        <w:rPr>
          <w:lang w:val="pl-PL"/>
        </w:rPr>
        <w:t xml:space="preserve"> – najpopularniejsza biblioteka JavaScript ułatwiająca </w:t>
      </w:r>
      <w:r w:rsidR="00C35148">
        <w:rPr>
          <w:lang w:val="pl-PL"/>
        </w:rPr>
        <w:t>nadanie dynamiki stronom Web.</w:t>
      </w:r>
    </w:p>
    <w:p w:rsidR="005178B1" w:rsidRDefault="00D80AC9" w:rsidP="002F0E74">
      <w:pPr>
        <w:pStyle w:val="Akapitzlist"/>
        <w:numPr>
          <w:ilvl w:val="0"/>
          <w:numId w:val="18"/>
        </w:numPr>
        <w:rPr>
          <w:lang w:val="pl-PL"/>
        </w:rPr>
      </w:pPr>
      <w:r>
        <w:rPr>
          <w:lang w:val="pl-PL"/>
        </w:rPr>
        <w:t>Foundation</w:t>
      </w:r>
      <w:r w:rsidR="00C35148">
        <w:rPr>
          <w:lang w:val="pl-PL"/>
        </w:rPr>
        <w:t xml:space="preserve"> –</w:t>
      </w:r>
      <w:r>
        <w:rPr>
          <w:lang w:val="pl-PL"/>
        </w:rPr>
        <w:t xml:space="preserve"> jeden z najpopularniejszych </w:t>
      </w:r>
      <w:proofErr w:type="spellStart"/>
      <w:r>
        <w:rPr>
          <w:lang w:val="pl-PL"/>
        </w:rPr>
        <w:t>frameworków</w:t>
      </w:r>
      <w:proofErr w:type="spellEnd"/>
      <w:r>
        <w:rPr>
          <w:lang w:val="pl-PL"/>
        </w:rPr>
        <w:t xml:space="preserve"> </w:t>
      </w:r>
      <w:r w:rsidR="00C35148">
        <w:rPr>
          <w:lang w:val="pl-PL"/>
        </w:rPr>
        <w:t>CSS/</w:t>
      </w:r>
      <w:proofErr w:type="spellStart"/>
      <w:r w:rsidR="00C35148">
        <w:rPr>
          <w:lang w:val="pl-PL"/>
        </w:rPr>
        <w:t>JavaScript</w:t>
      </w:r>
      <w:proofErr w:type="spellEnd"/>
      <w:r>
        <w:rPr>
          <w:lang w:val="pl-PL"/>
        </w:rPr>
        <w:t xml:space="preserve"> pozwalający na szybkie tworzenie estetycznych i responsywnych stron www</w:t>
      </w:r>
    </w:p>
    <w:p w:rsidR="00C137BD" w:rsidRPr="002F0E74" w:rsidRDefault="00C137BD" w:rsidP="002F0E74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>
        <w:rPr>
          <w:lang w:val="pl-PL"/>
        </w:rPr>
        <w:t>AngularJS</w:t>
      </w:r>
      <w:proofErr w:type="spellEnd"/>
      <w:r>
        <w:rPr>
          <w:lang w:val="pl-PL"/>
        </w:rPr>
        <w:t xml:space="preserve"> – najpopularniejszy </w:t>
      </w:r>
      <w:proofErr w:type="spellStart"/>
      <w:r>
        <w:rPr>
          <w:lang w:val="pl-PL"/>
        </w:rPr>
        <w:t>framework</w:t>
      </w:r>
      <w:proofErr w:type="spellEnd"/>
      <w:r>
        <w:rPr>
          <w:lang w:val="pl-PL"/>
        </w:rPr>
        <w:t xml:space="preserve"> do tworzenia stron typu SPA</w:t>
      </w:r>
    </w:p>
    <w:p w:rsidR="00AE1CD6" w:rsidRDefault="005178B1" w:rsidP="00AE1CD6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AE1CD6">
        <w:rPr>
          <w:lang w:val="pl-PL"/>
        </w:rPr>
        <w:t>Autofac</w:t>
      </w:r>
      <w:proofErr w:type="spellEnd"/>
      <w:r w:rsidR="00AE1CD6" w:rsidRPr="00AE1CD6">
        <w:rPr>
          <w:lang w:val="pl-PL"/>
        </w:rPr>
        <w:t xml:space="preserve"> 3.4.0 – biblioteka wspierająca wykorzystanie wzorca projektowego </w:t>
      </w:r>
      <w:proofErr w:type="spellStart"/>
      <w:r w:rsidR="00AE1CD6" w:rsidRPr="00AE1CD6">
        <w:rPr>
          <w:lang w:val="pl-PL"/>
        </w:rPr>
        <w:t>Inversion</w:t>
      </w:r>
      <w:proofErr w:type="spellEnd"/>
      <w:r w:rsidR="00AE1CD6" w:rsidRPr="00AE1CD6">
        <w:rPr>
          <w:lang w:val="pl-PL"/>
        </w:rPr>
        <w:t xml:space="preserve"> of Control. Użyta z powodu dobrej dokumentacji i wielu przykładów użycia dostępnych w Internecie.</w:t>
      </w:r>
    </w:p>
    <w:p w:rsidR="005178B1" w:rsidRPr="00AE1CD6" w:rsidRDefault="00AE1CD6" w:rsidP="00AE1CD6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AE1CD6">
        <w:rPr>
          <w:lang w:val="pl-PL"/>
        </w:rPr>
        <w:t>EntityFramework</w:t>
      </w:r>
      <w:proofErr w:type="spellEnd"/>
      <w:r w:rsidRPr="00AE1CD6">
        <w:rPr>
          <w:lang w:val="pl-PL"/>
        </w:rPr>
        <w:t xml:space="preserve"> 6.1.3 - </w:t>
      </w:r>
      <w:proofErr w:type="spellStart"/>
      <w:r w:rsidRPr="00D80AC9">
        <w:rPr>
          <w:lang w:val="pl-PL"/>
        </w:rPr>
        <w:t>object-relational</w:t>
      </w:r>
      <w:proofErr w:type="spellEnd"/>
      <w:r w:rsidRPr="00D80AC9">
        <w:rPr>
          <w:lang w:val="pl-PL"/>
        </w:rPr>
        <w:t xml:space="preserve"> </w:t>
      </w:r>
      <w:proofErr w:type="spellStart"/>
      <w:r w:rsidRPr="00D80AC9">
        <w:rPr>
          <w:lang w:val="pl-PL"/>
        </w:rPr>
        <w:t>mapper</w:t>
      </w:r>
      <w:proofErr w:type="spellEnd"/>
      <w:r w:rsidRPr="00D80AC9">
        <w:rPr>
          <w:lang w:val="pl-PL"/>
        </w:rPr>
        <w:t>, umożliwiający korzystanie z bazy danych przy użyciu klas napisanych w języku C#, obecnych w warstwie domeny projektu.</w:t>
      </w:r>
      <w:r w:rsidRPr="00AE1CD6">
        <w:rPr>
          <w:lang w:val="pl-PL"/>
        </w:rPr>
        <w:t xml:space="preserve"> </w:t>
      </w:r>
    </w:p>
    <w:p w:rsidR="001033B9" w:rsidRDefault="00DC5D5F" w:rsidP="001033B9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2F0E74">
        <w:rPr>
          <w:lang w:val="pl-PL"/>
        </w:rPr>
        <w:t>Moq</w:t>
      </w:r>
      <w:proofErr w:type="spellEnd"/>
      <w:r w:rsidR="001033B9">
        <w:rPr>
          <w:lang w:val="pl-PL"/>
        </w:rPr>
        <w:t xml:space="preserve"> – najpopularniejszy </w:t>
      </w:r>
      <w:proofErr w:type="spellStart"/>
      <w:r w:rsidR="001033B9">
        <w:rPr>
          <w:lang w:val="pl-PL"/>
        </w:rPr>
        <w:t>framework</w:t>
      </w:r>
      <w:proofErr w:type="spellEnd"/>
      <w:r w:rsidR="001033B9">
        <w:rPr>
          <w:lang w:val="pl-PL"/>
        </w:rPr>
        <w:t xml:space="preserve"> dla technologii .Net wspierający </w:t>
      </w:r>
      <w:proofErr w:type="spellStart"/>
      <w:r w:rsidR="001033B9">
        <w:rPr>
          <w:lang w:val="pl-PL"/>
        </w:rPr>
        <w:t>mockowanie</w:t>
      </w:r>
      <w:proofErr w:type="spellEnd"/>
      <w:r w:rsidR="001033B9">
        <w:rPr>
          <w:lang w:val="pl-PL"/>
        </w:rPr>
        <w:t>.</w:t>
      </w:r>
      <w:r w:rsidR="00C35148">
        <w:rPr>
          <w:lang w:val="pl-PL"/>
        </w:rPr>
        <w:t xml:space="preserve"> Wykorzystywany przy testach jednostkowych.</w:t>
      </w:r>
    </w:p>
    <w:p w:rsidR="001033B9" w:rsidRPr="001033B9" w:rsidRDefault="001033B9" w:rsidP="001033B9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D80AC9">
        <w:rPr>
          <w:lang w:val="pl-PL"/>
        </w:rPr>
        <w:t>NUnit</w:t>
      </w:r>
      <w:proofErr w:type="spellEnd"/>
      <w:r w:rsidRPr="00D80AC9">
        <w:rPr>
          <w:lang w:val="pl-PL"/>
        </w:rPr>
        <w:t xml:space="preserve"> 2.6 – wykonany w języku C# </w:t>
      </w:r>
      <w:proofErr w:type="spellStart"/>
      <w:r w:rsidRPr="00D80AC9">
        <w:rPr>
          <w:lang w:val="pl-PL"/>
        </w:rPr>
        <w:t>framework</w:t>
      </w:r>
      <w:proofErr w:type="spellEnd"/>
      <w:r w:rsidRPr="00D80AC9">
        <w:rPr>
          <w:lang w:val="pl-PL"/>
        </w:rPr>
        <w:t xml:space="preserve"> dla technologii .Net usprawniający testy jednostkowe. </w:t>
      </w:r>
      <w:proofErr w:type="spellStart"/>
      <w:r>
        <w:t>Bazuje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JUnit</w:t>
      </w:r>
      <w:proofErr w:type="spellEnd"/>
      <w:r>
        <w:t xml:space="preserve"> </w:t>
      </w:r>
      <w:proofErr w:type="spellStart"/>
      <w:r>
        <w:t>napisanym</w:t>
      </w:r>
      <w:proofErr w:type="spellEnd"/>
      <w:r>
        <w:t xml:space="preserve"> w </w:t>
      </w:r>
      <w:proofErr w:type="spellStart"/>
      <w:r>
        <w:t>języku</w:t>
      </w:r>
      <w:proofErr w:type="spellEnd"/>
      <w:r>
        <w:t xml:space="preserve"> Java.</w:t>
      </w:r>
    </w:p>
    <w:p w:rsidR="002F0E74" w:rsidRPr="002F0E74" w:rsidRDefault="002F0E74" w:rsidP="00DC08D7">
      <w:pPr>
        <w:pStyle w:val="Akapitzlist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MVC Forum</w:t>
      </w:r>
      <w:r w:rsidR="00DC08D7">
        <w:rPr>
          <w:lang w:val="pl-PL"/>
        </w:rPr>
        <w:t xml:space="preserve"> – system udostępniający zaawansowane funkcjonalności forum internetowego. Jest oparty na technologii ASP.NET na licencji GPLv2 z dodatkowymi zastrzeżeniami, dozwolone jest swobodne wykorzystywanie i modyfikowanie pod warunkiem, że w stopce pozostanie napis „</w:t>
      </w:r>
      <w:proofErr w:type="spellStart"/>
      <w:r w:rsidR="00DC08D7" w:rsidRPr="00DC08D7">
        <w:rPr>
          <w:lang w:val="pl-PL"/>
        </w:rPr>
        <w:t>powered</w:t>
      </w:r>
      <w:proofErr w:type="spellEnd"/>
      <w:r w:rsidR="00DC08D7" w:rsidRPr="00DC08D7">
        <w:rPr>
          <w:lang w:val="pl-PL"/>
        </w:rPr>
        <w:t xml:space="preserve"> by </w:t>
      </w:r>
      <w:proofErr w:type="spellStart"/>
      <w:r w:rsidR="00DC08D7" w:rsidRPr="00DC08D7">
        <w:rPr>
          <w:lang w:val="pl-PL"/>
        </w:rPr>
        <w:t>MVCForum</w:t>
      </w:r>
      <w:proofErr w:type="spellEnd"/>
      <w:r w:rsidR="00DC08D7">
        <w:rPr>
          <w:lang w:val="pl-PL"/>
        </w:rPr>
        <w:t>”</w:t>
      </w:r>
    </w:p>
    <w:sectPr w:rsidR="002F0E74" w:rsidRPr="002F0E74">
      <w:footerReference w:type="default" r:id="rId2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4CE3" w:rsidRDefault="00BE4CE3">
      <w:pPr>
        <w:spacing w:after="0" w:line="240" w:lineRule="auto"/>
      </w:pPr>
      <w:r>
        <w:separator/>
      </w:r>
    </w:p>
  </w:endnote>
  <w:endnote w:type="continuationSeparator" w:id="0">
    <w:p w:rsidR="00BE4CE3" w:rsidRDefault="00BE4C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D497A" w:rsidRDefault="009D497A">
        <w:pPr>
          <w:pStyle w:val="Stopk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82D62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9D497A" w:rsidRDefault="009D497A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4CE3" w:rsidRDefault="00BE4CE3">
      <w:pPr>
        <w:spacing w:after="0" w:line="240" w:lineRule="auto"/>
      </w:pPr>
      <w:r>
        <w:separator/>
      </w:r>
    </w:p>
  </w:footnote>
  <w:footnote w:type="continuationSeparator" w:id="0">
    <w:p w:rsidR="00BE4CE3" w:rsidRDefault="00BE4CE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462E2"/>
    <w:multiLevelType w:val="multilevel"/>
    <w:tmpl w:val="0409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1">
    <w:nsid w:val="06687EE4"/>
    <w:multiLevelType w:val="hybridMultilevel"/>
    <w:tmpl w:val="7C149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DE130A"/>
    <w:multiLevelType w:val="hybridMultilevel"/>
    <w:tmpl w:val="1C4AB2D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447CBC"/>
    <w:multiLevelType w:val="hybridMultilevel"/>
    <w:tmpl w:val="964A1B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B883AD0"/>
    <w:multiLevelType w:val="hybridMultilevel"/>
    <w:tmpl w:val="F2EABCC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E274F"/>
    <w:multiLevelType w:val="hybridMultilevel"/>
    <w:tmpl w:val="764E112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62C39BE"/>
    <w:multiLevelType w:val="hybridMultilevel"/>
    <w:tmpl w:val="B78AC6E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A43B16"/>
    <w:multiLevelType w:val="hybridMultilevel"/>
    <w:tmpl w:val="D8CCBEE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5"/>
  </w:num>
  <w:num w:numId="4">
    <w:abstractNumId w:val="3"/>
  </w:num>
  <w:num w:numId="5">
    <w:abstractNumId w:val="6"/>
  </w:num>
  <w:num w:numId="6">
    <w:abstractNumId w:val="20"/>
  </w:num>
  <w:num w:numId="7">
    <w:abstractNumId w:val="22"/>
  </w:num>
  <w:num w:numId="8">
    <w:abstractNumId w:val="8"/>
  </w:num>
  <w:num w:numId="9">
    <w:abstractNumId w:val="12"/>
  </w:num>
  <w:num w:numId="10">
    <w:abstractNumId w:val="5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16"/>
  </w:num>
  <w:num w:numId="14">
    <w:abstractNumId w:val="2"/>
  </w:num>
  <w:num w:numId="15">
    <w:abstractNumId w:val="21"/>
  </w:num>
  <w:num w:numId="16">
    <w:abstractNumId w:val="11"/>
  </w:num>
  <w:num w:numId="17">
    <w:abstractNumId w:val="19"/>
  </w:num>
  <w:num w:numId="18">
    <w:abstractNumId w:val="18"/>
  </w:num>
  <w:num w:numId="19">
    <w:abstractNumId w:val="14"/>
  </w:num>
  <w:num w:numId="20">
    <w:abstractNumId w:val="10"/>
  </w:num>
  <w:num w:numId="21">
    <w:abstractNumId w:val="4"/>
  </w:num>
  <w:num w:numId="22">
    <w:abstractNumId w:val="13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doNotDisplayPageBoundaries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4A06"/>
    <w:rsid w:val="00004A06"/>
    <w:rsid w:val="00037B62"/>
    <w:rsid w:val="00084BFF"/>
    <w:rsid w:val="00095DFA"/>
    <w:rsid w:val="000963E9"/>
    <w:rsid w:val="000A4C73"/>
    <w:rsid w:val="000B6B09"/>
    <w:rsid w:val="000C21E1"/>
    <w:rsid w:val="001033B9"/>
    <w:rsid w:val="00114168"/>
    <w:rsid w:val="001506E1"/>
    <w:rsid w:val="00166585"/>
    <w:rsid w:val="001866B4"/>
    <w:rsid w:val="0027659B"/>
    <w:rsid w:val="00282D62"/>
    <w:rsid w:val="002C3CEB"/>
    <w:rsid w:val="002D3072"/>
    <w:rsid w:val="002E2C89"/>
    <w:rsid w:val="002F0E74"/>
    <w:rsid w:val="002F4613"/>
    <w:rsid w:val="003037F0"/>
    <w:rsid w:val="00312890"/>
    <w:rsid w:val="003C7679"/>
    <w:rsid w:val="003D0E20"/>
    <w:rsid w:val="00410A3E"/>
    <w:rsid w:val="0044266A"/>
    <w:rsid w:val="00452F56"/>
    <w:rsid w:val="0047579A"/>
    <w:rsid w:val="00481255"/>
    <w:rsid w:val="004B7217"/>
    <w:rsid w:val="004D2840"/>
    <w:rsid w:val="004E53B1"/>
    <w:rsid w:val="005101F8"/>
    <w:rsid w:val="005178B1"/>
    <w:rsid w:val="0054118D"/>
    <w:rsid w:val="00564F06"/>
    <w:rsid w:val="00581589"/>
    <w:rsid w:val="005B13C7"/>
    <w:rsid w:val="005C78D7"/>
    <w:rsid w:val="005D472F"/>
    <w:rsid w:val="005F3CEC"/>
    <w:rsid w:val="00616A65"/>
    <w:rsid w:val="00640AA6"/>
    <w:rsid w:val="00685090"/>
    <w:rsid w:val="006C36F3"/>
    <w:rsid w:val="006E2B31"/>
    <w:rsid w:val="006F1A2F"/>
    <w:rsid w:val="006F3A3D"/>
    <w:rsid w:val="00727F2F"/>
    <w:rsid w:val="00734517"/>
    <w:rsid w:val="00777A80"/>
    <w:rsid w:val="00814090"/>
    <w:rsid w:val="00830861"/>
    <w:rsid w:val="00833B72"/>
    <w:rsid w:val="0089246F"/>
    <w:rsid w:val="0089352E"/>
    <w:rsid w:val="008942B4"/>
    <w:rsid w:val="009243C3"/>
    <w:rsid w:val="009406D0"/>
    <w:rsid w:val="00970F5D"/>
    <w:rsid w:val="009915B3"/>
    <w:rsid w:val="00995230"/>
    <w:rsid w:val="009C5367"/>
    <w:rsid w:val="009D0FCA"/>
    <w:rsid w:val="009D497A"/>
    <w:rsid w:val="009F664B"/>
    <w:rsid w:val="00A04BA6"/>
    <w:rsid w:val="00A149CD"/>
    <w:rsid w:val="00A377A4"/>
    <w:rsid w:val="00A64560"/>
    <w:rsid w:val="00A97BE5"/>
    <w:rsid w:val="00AE1CD6"/>
    <w:rsid w:val="00B172C2"/>
    <w:rsid w:val="00B26557"/>
    <w:rsid w:val="00B76A1E"/>
    <w:rsid w:val="00B77CB8"/>
    <w:rsid w:val="00BA1EF2"/>
    <w:rsid w:val="00BB1CEC"/>
    <w:rsid w:val="00BD0819"/>
    <w:rsid w:val="00BE486D"/>
    <w:rsid w:val="00BE4CE3"/>
    <w:rsid w:val="00C02797"/>
    <w:rsid w:val="00C137BD"/>
    <w:rsid w:val="00C13B6A"/>
    <w:rsid w:val="00C35148"/>
    <w:rsid w:val="00C70CF1"/>
    <w:rsid w:val="00C77C23"/>
    <w:rsid w:val="00CD12A9"/>
    <w:rsid w:val="00CD2A39"/>
    <w:rsid w:val="00CF288B"/>
    <w:rsid w:val="00D00506"/>
    <w:rsid w:val="00D1095F"/>
    <w:rsid w:val="00D26A82"/>
    <w:rsid w:val="00D4190E"/>
    <w:rsid w:val="00D44B13"/>
    <w:rsid w:val="00D80AC9"/>
    <w:rsid w:val="00DC08D7"/>
    <w:rsid w:val="00DC5D5F"/>
    <w:rsid w:val="00E21F2D"/>
    <w:rsid w:val="00E57075"/>
    <w:rsid w:val="00E66681"/>
    <w:rsid w:val="00E749EB"/>
    <w:rsid w:val="00E74C02"/>
    <w:rsid w:val="00E90AF5"/>
    <w:rsid w:val="00E913A4"/>
    <w:rsid w:val="00EE354C"/>
    <w:rsid w:val="00F66CE6"/>
    <w:rsid w:val="00F92C43"/>
    <w:rsid w:val="00FA3684"/>
    <w:rsid w:val="00FF2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5178B1"/>
    <w:pPr>
      <w:spacing w:after="160" w:line="259" w:lineRule="auto"/>
    </w:pPr>
    <w:rPr>
      <w:lang w:val="en-US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5178B1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5178B1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5178B1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5178B1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5178B1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5178B1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5178B1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5178B1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5178B1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character" w:customStyle="1" w:styleId="Nagwek2Znak">
    <w:name w:val="Nagłówek 2 Znak"/>
    <w:basedOn w:val="Domylnaczcionkaakapitu"/>
    <w:link w:val="Nagwek2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customStyle="1" w:styleId="Nagwek3Znak">
    <w:name w:val="Nagłówek 3 Znak"/>
    <w:basedOn w:val="Domylnaczcionkaakapitu"/>
    <w:link w:val="Nagwek3"/>
    <w:uiPriority w:val="9"/>
    <w:rsid w:val="005178B1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customStyle="1" w:styleId="Nagwek4Znak">
    <w:name w:val="Nagłówek 4 Znak"/>
    <w:basedOn w:val="Domylnaczcionkaakapitu"/>
    <w:link w:val="Nagwek4"/>
    <w:uiPriority w:val="9"/>
    <w:rsid w:val="005178B1"/>
    <w:rPr>
      <w:rFonts w:asciiTheme="majorHAnsi" w:eastAsiaTheme="majorEastAsia" w:hAnsiTheme="majorHAnsi" w:cstheme="majorBidi"/>
      <w:i/>
      <w:iCs/>
      <w:color w:val="365F91" w:themeColor="accent1" w:themeShade="BF"/>
      <w:lang w:val="en-US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5178B1"/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5178B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5178B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5178B1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5178B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table" w:styleId="Tabela-Siatka">
    <w:name w:val="Table Grid"/>
    <w:basedOn w:val="Standardowy"/>
    <w:uiPriority w:val="39"/>
    <w:rsid w:val="005178B1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agwekspisutreci">
    <w:name w:val="TOC Heading"/>
    <w:basedOn w:val="Nagwek1"/>
    <w:next w:val="Normalny"/>
    <w:uiPriority w:val="39"/>
    <w:unhideWhenUsed/>
    <w:qFormat/>
    <w:rsid w:val="005178B1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5178B1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5178B1"/>
    <w:rPr>
      <w:color w:val="0000FF" w:themeColor="hyperlink"/>
      <w:u w:val="single"/>
    </w:rPr>
  </w:style>
  <w:style w:type="paragraph" w:styleId="Spistreci2">
    <w:name w:val="toc 2"/>
    <w:basedOn w:val="Normalny"/>
    <w:next w:val="Normalny"/>
    <w:autoRedefine/>
    <w:uiPriority w:val="39"/>
    <w:unhideWhenUsed/>
    <w:rsid w:val="005178B1"/>
    <w:pPr>
      <w:spacing w:after="100"/>
      <w:ind w:left="220"/>
    </w:pPr>
  </w:style>
  <w:style w:type="paragraph" w:styleId="Akapitzlist">
    <w:name w:val="List Paragraph"/>
    <w:basedOn w:val="Normalny"/>
    <w:uiPriority w:val="34"/>
    <w:qFormat/>
    <w:rsid w:val="005178B1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5178B1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5178B1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5178B1"/>
    <w:rPr>
      <w:lang w:val="en-US"/>
    </w:rPr>
  </w:style>
  <w:style w:type="paragraph" w:styleId="Stopka">
    <w:name w:val="footer"/>
    <w:basedOn w:val="Normalny"/>
    <w:link w:val="StopkaZnak"/>
    <w:uiPriority w:val="99"/>
    <w:unhideWhenUsed/>
    <w:rsid w:val="005178B1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5178B1"/>
    <w:rPr>
      <w:lang w:val="en-US"/>
    </w:rPr>
  </w:style>
  <w:style w:type="paragraph" w:styleId="Legenda">
    <w:name w:val="caption"/>
    <w:basedOn w:val="Normalny"/>
    <w:next w:val="Normalny"/>
    <w:uiPriority w:val="35"/>
    <w:unhideWhenUsed/>
    <w:qFormat/>
    <w:rsid w:val="005178B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5178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5178B1"/>
    <w:rPr>
      <w:rFonts w:ascii="Tahoma" w:hAnsi="Tahoma" w:cs="Tahoma"/>
      <w:sz w:val="16"/>
      <w:szCs w:val="16"/>
      <w:lang w:val="en-US"/>
    </w:rPr>
  </w:style>
  <w:style w:type="character" w:customStyle="1" w:styleId="apple-converted-space">
    <w:name w:val="apple-converted-space"/>
    <w:basedOn w:val="Domylnaczcionkaakapitu"/>
    <w:rsid w:val="001033B9"/>
  </w:style>
  <w:style w:type="paragraph" w:styleId="NormalnyWeb">
    <w:name w:val="Normal (Web)"/>
    <w:basedOn w:val="Normalny"/>
    <w:uiPriority w:val="99"/>
    <w:unhideWhenUsed/>
    <w:rsid w:val="00AE1CD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AE1CD6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E1CD6"/>
    <w:rPr>
      <w:sz w:val="20"/>
      <w:szCs w:val="20"/>
      <w:lang w:val="en-US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AE1CD6"/>
    <w:rPr>
      <w:vertAlign w:val="superscript"/>
    </w:rPr>
  </w:style>
  <w:style w:type="paragraph" w:styleId="Spistreci3">
    <w:name w:val="toc 3"/>
    <w:basedOn w:val="Normalny"/>
    <w:next w:val="Normalny"/>
    <w:autoRedefine/>
    <w:uiPriority w:val="39"/>
    <w:unhideWhenUsed/>
    <w:rsid w:val="00640AA6"/>
    <w:pPr>
      <w:spacing w:after="100"/>
      <w:ind w:left="440"/>
    </w:pPr>
  </w:style>
  <w:style w:type="table" w:styleId="Jasnecieniowanie">
    <w:name w:val="Light Shading"/>
    <w:basedOn w:val="Standardowy"/>
    <w:uiPriority w:val="60"/>
    <w:rsid w:val="00B76A1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Jasnalistaakcent1">
    <w:name w:val="Light List Accent 1"/>
    <w:basedOn w:val="Standardowy"/>
    <w:uiPriority w:val="61"/>
    <w:rsid w:val="006F1A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Jasnasiatkaakcent1">
    <w:name w:val="Light Grid Accent 1"/>
    <w:basedOn w:val="Standardowy"/>
    <w:uiPriority w:val="62"/>
    <w:rsid w:val="006F1A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rednialista1akcent1">
    <w:name w:val="Medium List 1 Accent 1"/>
    <w:basedOn w:val="Standardowy"/>
    <w:uiPriority w:val="65"/>
    <w:rsid w:val="006F1A2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5178B1"/>
    <w:pPr>
      <w:spacing w:after="160" w:line="259" w:lineRule="auto"/>
    </w:pPr>
    <w:rPr>
      <w:lang w:val="en-US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5178B1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5178B1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5178B1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5178B1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5178B1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5178B1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5178B1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5178B1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5178B1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character" w:customStyle="1" w:styleId="Nagwek2Znak">
    <w:name w:val="Nagłówek 2 Znak"/>
    <w:basedOn w:val="Domylnaczcionkaakapitu"/>
    <w:link w:val="Nagwek2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customStyle="1" w:styleId="Nagwek3Znak">
    <w:name w:val="Nagłówek 3 Znak"/>
    <w:basedOn w:val="Domylnaczcionkaakapitu"/>
    <w:link w:val="Nagwek3"/>
    <w:uiPriority w:val="9"/>
    <w:rsid w:val="005178B1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customStyle="1" w:styleId="Nagwek4Znak">
    <w:name w:val="Nagłówek 4 Znak"/>
    <w:basedOn w:val="Domylnaczcionkaakapitu"/>
    <w:link w:val="Nagwek4"/>
    <w:uiPriority w:val="9"/>
    <w:rsid w:val="005178B1"/>
    <w:rPr>
      <w:rFonts w:asciiTheme="majorHAnsi" w:eastAsiaTheme="majorEastAsia" w:hAnsiTheme="majorHAnsi" w:cstheme="majorBidi"/>
      <w:i/>
      <w:iCs/>
      <w:color w:val="365F91" w:themeColor="accent1" w:themeShade="BF"/>
      <w:lang w:val="en-US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5178B1"/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5178B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5178B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5178B1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5178B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table" w:styleId="Tabela-Siatka">
    <w:name w:val="Table Grid"/>
    <w:basedOn w:val="Standardowy"/>
    <w:uiPriority w:val="39"/>
    <w:rsid w:val="005178B1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agwekspisutreci">
    <w:name w:val="TOC Heading"/>
    <w:basedOn w:val="Nagwek1"/>
    <w:next w:val="Normalny"/>
    <w:uiPriority w:val="39"/>
    <w:unhideWhenUsed/>
    <w:qFormat/>
    <w:rsid w:val="005178B1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5178B1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5178B1"/>
    <w:rPr>
      <w:color w:val="0000FF" w:themeColor="hyperlink"/>
      <w:u w:val="single"/>
    </w:rPr>
  </w:style>
  <w:style w:type="paragraph" w:styleId="Spistreci2">
    <w:name w:val="toc 2"/>
    <w:basedOn w:val="Normalny"/>
    <w:next w:val="Normalny"/>
    <w:autoRedefine/>
    <w:uiPriority w:val="39"/>
    <w:unhideWhenUsed/>
    <w:rsid w:val="005178B1"/>
    <w:pPr>
      <w:spacing w:after="100"/>
      <w:ind w:left="220"/>
    </w:pPr>
  </w:style>
  <w:style w:type="paragraph" w:styleId="Akapitzlist">
    <w:name w:val="List Paragraph"/>
    <w:basedOn w:val="Normalny"/>
    <w:uiPriority w:val="34"/>
    <w:qFormat/>
    <w:rsid w:val="005178B1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5178B1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5178B1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5178B1"/>
    <w:rPr>
      <w:lang w:val="en-US"/>
    </w:rPr>
  </w:style>
  <w:style w:type="paragraph" w:styleId="Stopka">
    <w:name w:val="footer"/>
    <w:basedOn w:val="Normalny"/>
    <w:link w:val="StopkaZnak"/>
    <w:uiPriority w:val="99"/>
    <w:unhideWhenUsed/>
    <w:rsid w:val="005178B1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5178B1"/>
    <w:rPr>
      <w:lang w:val="en-US"/>
    </w:rPr>
  </w:style>
  <w:style w:type="paragraph" w:styleId="Legenda">
    <w:name w:val="caption"/>
    <w:basedOn w:val="Normalny"/>
    <w:next w:val="Normalny"/>
    <w:uiPriority w:val="35"/>
    <w:unhideWhenUsed/>
    <w:qFormat/>
    <w:rsid w:val="005178B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5178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5178B1"/>
    <w:rPr>
      <w:rFonts w:ascii="Tahoma" w:hAnsi="Tahoma" w:cs="Tahoma"/>
      <w:sz w:val="16"/>
      <w:szCs w:val="16"/>
      <w:lang w:val="en-US"/>
    </w:rPr>
  </w:style>
  <w:style w:type="character" w:customStyle="1" w:styleId="apple-converted-space">
    <w:name w:val="apple-converted-space"/>
    <w:basedOn w:val="Domylnaczcionkaakapitu"/>
    <w:rsid w:val="001033B9"/>
  </w:style>
  <w:style w:type="paragraph" w:styleId="NormalnyWeb">
    <w:name w:val="Normal (Web)"/>
    <w:basedOn w:val="Normalny"/>
    <w:uiPriority w:val="99"/>
    <w:unhideWhenUsed/>
    <w:rsid w:val="00AE1CD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AE1CD6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E1CD6"/>
    <w:rPr>
      <w:sz w:val="20"/>
      <w:szCs w:val="20"/>
      <w:lang w:val="en-US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AE1CD6"/>
    <w:rPr>
      <w:vertAlign w:val="superscript"/>
    </w:rPr>
  </w:style>
  <w:style w:type="paragraph" w:styleId="Spistreci3">
    <w:name w:val="toc 3"/>
    <w:basedOn w:val="Normalny"/>
    <w:next w:val="Normalny"/>
    <w:autoRedefine/>
    <w:uiPriority w:val="39"/>
    <w:unhideWhenUsed/>
    <w:rsid w:val="00640AA6"/>
    <w:pPr>
      <w:spacing w:after="100"/>
      <w:ind w:left="440"/>
    </w:pPr>
  </w:style>
  <w:style w:type="table" w:styleId="Jasnecieniowanie">
    <w:name w:val="Light Shading"/>
    <w:basedOn w:val="Standardowy"/>
    <w:uiPriority w:val="60"/>
    <w:rsid w:val="00B76A1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Jasnalistaakcent1">
    <w:name w:val="Light List Accent 1"/>
    <w:basedOn w:val="Standardowy"/>
    <w:uiPriority w:val="61"/>
    <w:rsid w:val="006F1A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Jasnasiatkaakcent1">
    <w:name w:val="Light Grid Accent 1"/>
    <w:basedOn w:val="Standardowy"/>
    <w:uiPriority w:val="62"/>
    <w:rsid w:val="006F1A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rednialista1akcent1">
    <w:name w:val="Medium List 1 Accent 1"/>
    <w:basedOn w:val="Standardowy"/>
    <w:uiPriority w:val="65"/>
    <w:rsid w:val="006F1A2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99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4906">
          <w:marLeft w:val="2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02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3223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85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package" Target="embeddings/Rysunek_programu_Microsoft_Visio22.vsdx"/><Relationship Id="rId26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diagramQuickStyle" Target="diagrams/quickStyle2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image" Target="media/image3.emf"/><Relationship Id="rId25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package" Target="embeddings/Rysunek_programu_Microsoft_Visio11.vsdx"/><Relationship Id="rId20" Type="http://schemas.openxmlformats.org/officeDocument/2006/relationships/diagramLayout" Target="diagrams/layout2.xm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07/relationships/diagramDrawing" Target="diagrams/drawing2.xml"/><Relationship Id="rId28" Type="http://schemas.openxmlformats.org/officeDocument/2006/relationships/image" Target="media/image8.png"/><Relationship Id="rId10" Type="http://schemas.openxmlformats.org/officeDocument/2006/relationships/diagramLayout" Target="diagrams/layout1.xml"/><Relationship Id="rId19" Type="http://schemas.openxmlformats.org/officeDocument/2006/relationships/diagramData" Target="diagrams/data2.xml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openxmlformats.org/officeDocument/2006/relationships/diagramColors" Target="diagrams/colors2.xml"/><Relationship Id="rId27" Type="http://schemas.openxmlformats.org/officeDocument/2006/relationships/image" Target="media/image7.png"/><Relationship Id="rId30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8252B5D-7ACB-4999-A942-D0384ACDF22A}" type="doc">
      <dgm:prSet loTypeId="urn:microsoft.com/office/officeart/2005/8/layout/process4" loCatId="process" qsTypeId="urn:microsoft.com/office/officeart/2005/8/quickstyle/simple1" qsCatId="simple" csTypeId="urn:microsoft.com/office/officeart/2005/8/colors/accent1_2" csCatId="accent1" phldr="1"/>
      <dgm:spPr/>
    </dgm:pt>
    <dgm:pt modelId="{CA9F1259-83D0-4C81-BA64-C20E0D41197D}">
      <dgm:prSet phldrT="[Tekst]"/>
      <dgm:spPr/>
      <dgm:t>
        <a:bodyPr/>
        <a:lstStyle/>
        <a:p>
          <a:r>
            <a:rPr lang="pl-PL"/>
            <a:t>UI - Część kilencka</a:t>
          </a:r>
        </a:p>
      </dgm:t>
    </dgm:pt>
    <dgm:pt modelId="{1B2F667C-3952-4608-A047-846F5FC1C7EE}" type="parTrans" cxnId="{19A46EAB-568C-453B-9F18-7F41AA859785}">
      <dgm:prSet/>
      <dgm:spPr/>
      <dgm:t>
        <a:bodyPr/>
        <a:lstStyle/>
        <a:p>
          <a:endParaRPr lang="pl-PL"/>
        </a:p>
      </dgm:t>
    </dgm:pt>
    <dgm:pt modelId="{444050D9-5D03-44EB-A642-83A6E9DD3FB6}" type="sibTrans" cxnId="{19A46EAB-568C-453B-9F18-7F41AA859785}">
      <dgm:prSet/>
      <dgm:spPr/>
      <dgm:t>
        <a:bodyPr/>
        <a:lstStyle/>
        <a:p>
          <a:endParaRPr lang="pl-PL"/>
        </a:p>
      </dgm:t>
    </dgm:pt>
    <dgm:pt modelId="{91C38FAE-CFAB-43A5-B833-3D4D922945ED}">
      <dgm:prSet phldrT="[Tekst]"/>
      <dgm:spPr/>
      <dgm:t>
        <a:bodyPr/>
        <a:lstStyle/>
        <a:p>
          <a:r>
            <a:rPr lang="pl-PL"/>
            <a:t>UI - Część serwerowa</a:t>
          </a:r>
        </a:p>
      </dgm:t>
    </dgm:pt>
    <dgm:pt modelId="{7440EFFB-C5B5-412E-B148-827BF167AF64}" type="parTrans" cxnId="{2C1F2158-1110-428A-9F9A-7EDC62B5CDC5}">
      <dgm:prSet/>
      <dgm:spPr/>
      <dgm:t>
        <a:bodyPr/>
        <a:lstStyle/>
        <a:p>
          <a:endParaRPr lang="pl-PL"/>
        </a:p>
      </dgm:t>
    </dgm:pt>
    <dgm:pt modelId="{4799E630-59CB-4A65-A26A-1D5C9AF2FBDE}" type="sibTrans" cxnId="{2C1F2158-1110-428A-9F9A-7EDC62B5CDC5}">
      <dgm:prSet/>
      <dgm:spPr/>
      <dgm:t>
        <a:bodyPr/>
        <a:lstStyle/>
        <a:p>
          <a:endParaRPr lang="pl-PL"/>
        </a:p>
      </dgm:t>
    </dgm:pt>
    <dgm:pt modelId="{C7871439-74CF-42C4-8004-03E42CFF7FE8}">
      <dgm:prSet phldrT="[Tekst]"/>
      <dgm:spPr/>
      <dgm:t>
        <a:bodyPr/>
        <a:lstStyle/>
        <a:p>
          <a:r>
            <a:rPr lang="pl-PL"/>
            <a:t>BLL</a:t>
          </a:r>
        </a:p>
      </dgm:t>
    </dgm:pt>
    <dgm:pt modelId="{34C7D584-7808-420F-A3CA-C4783C9B4F79}" type="parTrans" cxnId="{EA7B600D-758B-40A1-BBFB-4E419BB46A08}">
      <dgm:prSet/>
      <dgm:spPr/>
      <dgm:t>
        <a:bodyPr/>
        <a:lstStyle/>
        <a:p>
          <a:endParaRPr lang="pl-PL"/>
        </a:p>
      </dgm:t>
    </dgm:pt>
    <dgm:pt modelId="{3F807045-3979-46C2-959A-48B0F2F5BCC8}" type="sibTrans" cxnId="{EA7B600D-758B-40A1-BBFB-4E419BB46A08}">
      <dgm:prSet/>
      <dgm:spPr/>
      <dgm:t>
        <a:bodyPr/>
        <a:lstStyle/>
        <a:p>
          <a:endParaRPr lang="pl-PL"/>
        </a:p>
      </dgm:t>
    </dgm:pt>
    <dgm:pt modelId="{377CCDE5-9B5B-40B7-AF24-047E1BDAF6A5}">
      <dgm:prSet/>
      <dgm:spPr/>
      <dgm:t>
        <a:bodyPr/>
        <a:lstStyle/>
        <a:p>
          <a:r>
            <a:rPr lang="pl-PL"/>
            <a:t>DAL</a:t>
          </a:r>
        </a:p>
      </dgm:t>
    </dgm:pt>
    <dgm:pt modelId="{D58FB46D-79F7-42F7-B42D-D0667A6FA43E}" type="parTrans" cxnId="{A98C29E0-6AD4-41C0-BD0B-499D3179721D}">
      <dgm:prSet/>
      <dgm:spPr/>
      <dgm:t>
        <a:bodyPr/>
        <a:lstStyle/>
        <a:p>
          <a:endParaRPr lang="pl-PL"/>
        </a:p>
      </dgm:t>
    </dgm:pt>
    <dgm:pt modelId="{DC9BF7E9-6344-4753-9FAA-8C6A4126CF7C}" type="sibTrans" cxnId="{A98C29E0-6AD4-41C0-BD0B-499D3179721D}">
      <dgm:prSet/>
      <dgm:spPr/>
      <dgm:t>
        <a:bodyPr/>
        <a:lstStyle/>
        <a:p>
          <a:endParaRPr lang="pl-PL"/>
        </a:p>
      </dgm:t>
    </dgm:pt>
    <dgm:pt modelId="{9592D66F-4FE6-4A9C-A8FC-F3F8D299E2A6}">
      <dgm:prSet/>
      <dgm:spPr/>
      <dgm:t>
        <a:bodyPr/>
        <a:lstStyle/>
        <a:p>
          <a:r>
            <a:rPr lang="pl-PL"/>
            <a:t>Baza danych</a:t>
          </a:r>
        </a:p>
      </dgm:t>
    </dgm:pt>
    <dgm:pt modelId="{58E457DF-B40A-4C16-A06F-F3C7A8EA8537}" type="parTrans" cxnId="{E2DF6260-AD72-45A4-8C8C-E7619986D5CB}">
      <dgm:prSet/>
      <dgm:spPr/>
      <dgm:t>
        <a:bodyPr/>
        <a:lstStyle/>
        <a:p>
          <a:endParaRPr lang="pl-PL"/>
        </a:p>
      </dgm:t>
    </dgm:pt>
    <dgm:pt modelId="{7389F6E8-081B-42ED-B983-0998D20EB0DF}" type="sibTrans" cxnId="{E2DF6260-AD72-45A4-8C8C-E7619986D5CB}">
      <dgm:prSet/>
      <dgm:spPr/>
      <dgm:t>
        <a:bodyPr/>
        <a:lstStyle/>
        <a:p>
          <a:endParaRPr lang="pl-PL"/>
        </a:p>
      </dgm:t>
    </dgm:pt>
    <dgm:pt modelId="{A3F7E47B-9746-4BB8-B1E5-E53423AA57A3}" type="pres">
      <dgm:prSet presAssocID="{F8252B5D-7ACB-4999-A942-D0384ACDF22A}" presName="Name0" presStyleCnt="0">
        <dgm:presLayoutVars>
          <dgm:dir/>
          <dgm:animLvl val="lvl"/>
          <dgm:resizeHandles val="exact"/>
        </dgm:presLayoutVars>
      </dgm:prSet>
      <dgm:spPr/>
    </dgm:pt>
    <dgm:pt modelId="{3D079E67-9B0E-49D2-84B6-099DB6C395EC}" type="pres">
      <dgm:prSet presAssocID="{9592D66F-4FE6-4A9C-A8FC-F3F8D299E2A6}" presName="boxAndChildren" presStyleCnt="0"/>
      <dgm:spPr/>
    </dgm:pt>
    <dgm:pt modelId="{7A2262B9-7672-47A3-9910-307BD5A82011}" type="pres">
      <dgm:prSet presAssocID="{9592D66F-4FE6-4A9C-A8FC-F3F8D299E2A6}" presName="parentTextBox" presStyleLbl="node1" presStyleIdx="0" presStyleCnt="5"/>
      <dgm:spPr/>
    </dgm:pt>
    <dgm:pt modelId="{18AC0F89-E350-4B33-B759-C5F0A22C4435}" type="pres">
      <dgm:prSet presAssocID="{DC9BF7E9-6344-4753-9FAA-8C6A4126CF7C}" presName="sp" presStyleCnt="0"/>
      <dgm:spPr/>
    </dgm:pt>
    <dgm:pt modelId="{B54B3EC6-2831-43B9-8293-76448723AFB2}" type="pres">
      <dgm:prSet presAssocID="{377CCDE5-9B5B-40B7-AF24-047E1BDAF6A5}" presName="arrowAndChildren" presStyleCnt="0"/>
      <dgm:spPr/>
    </dgm:pt>
    <dgm:pt modelId="{716B6A07-3C7A-4499-9A5E-84CD81F50083}" type="pres">
      <dgm:prSet presAssocID="{377CCDE5-9B5B-40B7-AF24-047E1BDAF6A5}" presName="parentTextArrow" presStyleLbl="node1" presStyleIdx="1" presStyleCnt="5"/>
      <dgm:spPr/>
    </dgm:pt>
    <dgm:pt modelId="{4C0C923E-4724-492F-B7E1-942B6200C990}" type="pres">
      <dgm:prSet presAssocID="{3F807045-3979-46C2-959A-48B0F2F5BCC8}" presName="sp" presStyleCnt="0"/>
      <dgm:spPr/>
    </dgm:pt>
    <dgm:pt modelId="{AC929355-39EA-4D56-BE30-452B971F5E60}" type="pres">
      <dgm:prSet presAssocID="{C7871439-74CF-42C4-8004-03E42CFF7FE8}" presName="arrowAndChildren" presStyleCnt="0"/>
      <dgm:spPr/>
    </dgm:pt>
    <dgm:pt modelId="{122AEC28-BFCE-4B2B-B40D-242C5C711FCA}" type="pres">
      <dgm:prSet presAssocID="{C7871439-74CF-42C4-8004-03E42CFF7FE8}" presName="parentTextArrow" presStyleLbl="node1" presStyleIdx="2" presStyleCnt="5"/>
      <dgm:spPr/>
    </dgm:pt>
    <dgm:pt modelId="{991AAC32-258E-49E8-B3C1-07A43BFD51FA}" type="pres">
      <dgm:prSet presAssocID="{4799E630-59CB-4A65-A26A-1D5C9AF2FBDE}" presName="sp" presStyleCnt="0"/>
      <dgm:spPr/>
    </dgm:pt>
    <dgm:pt modelId="{62DFB18A-1155-4328-91BF-B9053E6A144F}" type="pres">
      <dgm:prSet presAssocID="{91C38FAE-CFAB-43A5-B833-3D4D922945ED}" presName="arrowAndChildren" presStyleCnt="0"/>
      <dgm:spPr/>
    </dgm:pt>
    <dgm:pt modelId="{09FAEFF2-26DA-4F00-8268-FBE770DE453A}" type="pres">
      <dgm:prSet presAssocID="{91C38FAE-CFAB-43A5-B833-3D4D922945ED}" presName="parentTextArrow" presStyleLbl="node1" presStyleIdx="3" presStyleCnt="5"/>
      <dgm:spPr/>
    </dgm:pt>
    <dgm:pt modelId="{E98963C6-E490-47D4-B319-6A838E7721E2}" type="pres">
      <dgm:prSet presAssocID="{444050D9-5D03-44EB-A642-83A6E9DD3FB6}" presName="sp" presStyleCnt="0"/>
      <dgm:spPr/>
    </dgm:pt>
    <dgm:pt modelId="{D51AF925-F961-4D2F-9D80-7BC9BEBD4A9A}" type="pres">
      <dgm:prSet presAssocID="{CA9F1259-83D0-4C81-BA64-C20E0D41197D}" presName="arrowAndChildren" presStyleCnt="0"/>
      <dgm:spPr/>
    </dgm:pt>
    <dgm:pt modelId="{8FC189CA-6880-4832-938B-C9D5A015AFAE}" type="pres">
      <dgm:prSet presAssocID="{CA9F1259-83D0-4C81-BA64-C20E0D41197D}" presName="parentTextArrow" presStyleLbl="node1" presStyleIdx="4" presStyleCnt="5"/>
      <dgm:spPr/>
      <dgm:t>
        <a:bodyPr/>
        <a:lstStyle/>
        <a:p>
          <a:endParaRPr lang="pl-PL"/>
        </a:p>
      </dgm:t>
    </dgm:pt>
  </dgm:ptLst>
  <dgm:cxnLst>
    <dgm:cxn modelId="{9F2C0098-2DAA-4702-9F84-A46A6AA07AC3}" type="presOf" srcId="{F8252B5D-7ACB-4999-A942-D0384ACDF22A}" destId="{A3F7E47B-9746-4BB8-B1E5-E53423AA57A3}" srcOrd="0" destOrd="0" presId="urn:microsoft.com/office/officeart/2005/8/layout/process4"/>
    <dgm:cxn modelId="{1EA9CC93-7851-48D8-A4F6-2124CE70C2C6}" type="presOf" srcId="{C7871439-74CF-42C4-8004-03E42CFF7FE8}" destId="{122AEC28-BFCE-4B2B-B40D-242C5C711FCA}" srcOrd="0" destOrd="0" presId="urn:microsoft.com/office/officeart/2005/8/layout/process4"/>
    <dgm:cxn modelId="{2C1F2158-1110-428A-9F9A-7EDC62B5CDC5}" srcId="{F8252B5D-7ACB-4999-A942-D0384ACDF22A}" destId="{91C38FAE-CFAB-43A5-B833-3D4D922945ED}" srcOrd="1" destOrd="0" parTransId="{7440EFFB-C5B5-412E-B148-827BF167AF64}" sibTransId="{4799E630-59CB-4A65-A26A-1D5C9AF2FBDE}"/>
    <dgm:cxn modelId="{E2DF6260-AD72-45A4-8C8C-E7619986D5CB}" srcId="{F8252B5D-7ACB-4999-A942-D0384ACDF22A}" destId="{9592D66F-4FE6-4A9C-A8FC-F3F8D299E2A6}" srcOrd="4" destOrd="0" parTransId="{58E457DF-B40A-4C16-A06F-F3C7A8EA8537}" sibTransId="{7389F6E8-081B-42ED-B983-0998D20EB0DF}"/>
    <dgm:cxn modelId="{6BA96E9E-6A66-434D-8ECE-DA1F0C660068}" type="presOf" srcId="{377CCDE5-9B5B-40B7-AF24-047E1BDAF6A5}" destId="{716B6A07-3C7A-4499-9A5E-84CD81F50083}" srcOrd="0" destOrd="0" presId="urn:microsoft.com/office/officeart/2005/8/layout/process4"/>
    <dgm:cxn modelId="{19A46EAB-568C-453B-9F18-7F41AA859785}" srcId="{F8252B5D-7ACB-4999-A942-D0384ACDF22A}" destId="{CA9F1259-83D0-4C81-BA64-C20E0D41197D}" srcOrd="0" destOrd="0" parTransId="{1B2F667C-3952-4608-A047-846F5FC1C7EE}" sibTransId="{444050D9-5D03-44EB-A642-83A6E9DD3FB6}"/>
    <dgm:cxn modelId="{A54059E9-9A53-4E22-B818-410F8760CE49}" type="presOf" srcId="{91C38FAE-CFAB-43A5-B833-3D4D922945ED}" destId="{09FAEFF2-26DA-4F00-8268-FBE770DE453A}" srcOrd="0" destOrd="0" presId="urn:microsoft.com/office/officeart/2005/8/layout/process4"/>
    <dgm:cxn modelId="{B9C9D489-7253-4EEA-B9BE-DDDEC03E8999}" type="presOf" srcId="{9592D66F-4FE6-4A9C-A8FC-F3F8D299E2A6}" destId="{7A2262B9-7672-47A3-9910-307BD5A82011}" srcOrd="0" destOrd="0" presId="urn:microsoft.com/office/officeart/2005/8/layout/process4"/>
    <dgm:cxn modelId="{AB0023B3-72E9-4E38-8D7A-55AC452A65C4}" type="presOf" srcId="{CA9F1259-83D0-4C81-BA64-C20E0D41197D}" destId="{8FC189CA-6880-4832-938B-C9D5A015AFAE}" srcOrd="0" destOrd="0" presId="urn:microsoft.com/office/officeart/2005/8/layout/process4"/>
    <dgm:cxn modelId="{EA7B600D-758B-40A1-BBFB-4E419BB46A08}" srcId="{F8252B5D-7ACB-4999-A942-D0384ACDF22A}" destId="{C7871439-74CF-42C4-8004-03E42CFF7FE8}" srcOrd="2" destOrd="0" parTransId="{34C7D584-7808-420F-A3CA-C4783C9B4F79}" sibTransId="{3F807045-3979-46C2-959A-48B0F2F5BCC8}"/>
    <dgm:cxn modelId="{A98C29E0-6AD4-41C0-BD0B-499D3179721D}" srcId="{F8252B5D-7ACB-4999-A942-D0384ACDF22A}" destId="{377CCDE5-9B5B-40B7-AF24-047E1BDAF6A5}" srcOrd="3" destOrd="0" parTransId="{D58FB46D-79F7-42F7-B42D-D0667A6FA43E}" sibTransId="{DC9BF7E9-6344-4753-9FAA-8C6A4126CF7C}"/>
    <dgm:cxn modelId="{3E97E58E-F208-4D7E-BF4D-6EDFE35E3D0F}" type="presParOf" srcId="{A3F7E47B-9746-4BB8-B1E5-E53423AA57A3}" destId="{3D079E67-9B0E-49D2-84B6-099DB6C395EC}" srcOrd="0" destOrd="0" presId="urn:microsoft.com/office/officeart/2005/8/layout/process4"/>
    <dgm:cxn modelId="{0898126D-5E45-42EF-BBFF-2F7B6DAD682F}" type="presParOf" srcId="{3D079E67-9B0E-49D2-84B6-099DB6C395EC}" destId="{7A2262B9-7672-47A3-9910-307BD5A82011}" srcOrd="0" destOrd="0" presId="urn:microsoft.com/office/officeart/2005/8/layout/process4"/>
    <dgm:cxn modelId="{AE2E197A-5FA1-47F8-A98F-D3EA17CA86C5}" type="presParOf" srcId="{A3F7E47B-9746-4BB8-B1E5-E53423AA57A3}" destId="{18AC0F89-E350-4B33-B759-C5F0A22C4435}" srcOrd="1" destOrd="0" presId="urn:microsoft.com/office/officeart/2005/8/layout/process4"/>
    <dgm:cxn modelId="{9CB9F777-BFBF-4E1B-B968-05E779220FC3}" type="presParOf" srcId="{A3F7E47B-9746-4BB8-B1E5-E53423AA57A3}" destId="{B54B3EC6-2831-43B9-8293-76448723AFB2}" srcOrd="2" destOrd="0" presId="urn:microsoft.com/office/officeart/2005/8/layout/process4"/>
    <dgm:cxn modelId="{EB4C8423-1938-467E-B6E3-504CC6B87480}" type="presParOf" srcId="{B54B3EC6-2831-43B9-8293-76448723AFB2}" destId="{716B6A07-3C7A-4499-9A5E-84CD81F50083}" srcOrd="0" destOrd="0" presId="urn:microsoft.com/office/officeart/2005/8/layout/process4"/>
    <dgm:cxn modelId="{6E8C5F3D-8D82-4F25-85DB-E5563BCEF218}" type="presParOf" srcId="{A3F7E47B-9746-4BB8-B1E5-E53423AA57A3}" destId="{4C0C923E-4724-492F-B7E1-942B6200C990}" srcOrd="3" destOrd="0" presId="urn:microsoft.com/office/officeart/2005/8/layout/process4"/>
    <dgm:cxn modelId="{7655BC39-0C32-4035-856C-B277A977C9CE}" type="presParOf" srcId="{A3F7E47B-9746-4BB8-B1E5-E53423AA57A3}" destId="{AC929355-39EA-4D56-BE30-452B971F5E60}" srcOrd="4" destOrd="0" presId="urn:microsoft.com/office/officeart/2005/8/layout/process4"/>
    <dgm:cxn modelId="{388FD162-F29F-416B-853C-291037F51468}" type="presParOf" srcId="{AC929355-39EA-4D56-BE30-452B971F5E60}" destId="{122AEC28-BFCE-4B2B-B40D-242C5C711FCA}" srcOrd="0" destOrd="0" presId="urn:microsoft.com/office/officeart/2005/8/layout/process4"/>
    <dgm:cxn modelId="{70EE6BF9-32AA-48C0-BEF3-F34352981934}" type="presParOf" srcId="{A3F7E47B-9746-4BB8-B1E5-E53423AA57A3}" destId="{991AAC32-258E-49E8-B3C1-07A43BFD51FA}" srcOrd="5" destOrd="0" presId="urn:microsoft.com/office/officeart/2005/8/layout/process4"/>
    <dgm:cxn modelId="{426010FB-A56E-4E28-B925-DCC44668FFED}" type="presParOf" srcId="{A3F7E47B-9746-4BB8-B1E5-E53423AA57A3}" destId="{62DFB18A-1155-4328-91BF-B9053E6A144F}" srcOrd="6" destOrd="0" presId="urn:microsoft.com/office/officeart/2005/8/layout/process4"/>
    <dgm:cxn modelId="{5A19EBF8-87AF-4E00-92D8-349892E294D9}" type="presParOf" srcId="{62DFB18A-1155-4328-91BF-B9053E6A144F}" destId="{09FAEFF2-26DA-4F00-8268-FBE770DE453A}" srcOrd="0" destOrd="0" presId="urn:microsoft.com/office/officeart/2005/8/layout/process4"/>
    <dgm:cxn modelId="{A953DCC6-2C9C-4DB8-8D60-793D1FFA5019}" type="presParOf" srcId="{A3F7E47B-9746-4BB8-B1E5-E53423AA57A3}" destId="{E98963C6-E490-47D4-B319-6A838E7721E2}" srcOrd="7" destOrd="0" presId="urn:microsoft.com/office/officeart/2005/8/layout/process4"/>
    <dgm:cxn modelId="{3C70BF27-7B9A-479B-8ED8-870E8CC7F5E0}" type="presParOf" srcId="{A3F7E47B-9746-4BB8-B1E5-E53423AA57A3}" destId="{D51AF925-F961-4D2F-9D80-7BC9BEBD4A9A}" srcOrd="8" destOrd="0" presId="urn:microsoft.com/office/officeart/2005/8/layout/process4"/>
    <dgm:cxn modelId="{89ECB505-2C62-4DAE-B513-DA596F9EA0BA}" type="presParOf" srcId="{D51AF925-F961-4D2F-9D80-7BC9BEBD4A9A}" destId="{8FC189CA-6880-4832-938B-C9D5A015AFAE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0730BAB-9E52-4828-9219-ACFA3FF2DD8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7DA53612-2EDF-4B60-8442-DD15FBBB86D6}">
      <dgm:prSet phldrT="[Tekst]" custT="1"/>
      <dgm:spPr/>
      <dgm:t>
        <a:bodyPr/>
        <a:lstStyle/>
        <a:p>
          <a:r>
            <a:rPr lang="pl-PL" sz="800"/>
            <a:t>Home</a:t>
          </a:r>
        </a:p>
      </dgm:t>
    </dgm:pt>
    <dgm:pt modelId="{9BCBEBDC-F4C8-412B-BED0-3EE82BF4A24A}" type="parTrans" cxnId="{2C46C189-EF99-4287-AA2F-CB1B9966288A}">
      <dgm:prSet/>
      <dgm:spPr/>
      <dgm:t>
        <a:bodyPr/>
        <a:lstStyle/>
        <a:p>
          <a:endParaRPr lang="pl-PL" sz="800"/>
        </a:p>
      </dgm:t>
    </dgm:pt>
    <dgm:pt modelId="{4492B1CE-A862-4D2A-B98A-23FA2496F253}" type="sibTrans" cxnId="{2C46C189-EF99-4287-AA2F-CB1B9966288A}">
      <dgm:prSet/>
      <dgm:spPr/>
      <dgm:t>
        <a:bodyPr/>
        <a:lstStyle/>
        <a:p>
          <a:endParaRPr lang="pl-PL" sz="800"/>
        </a:p>
      </dgm:t>
    </dgm:pt>
    <dgm:pt modelId="{682428BD-4B3F-4585-A684-C7618DD074A6}" type="asst">
      <dgm:prSet phldrT="[Tekst]" custT="1"/>
      <dgm:spPr/>
      <dgm:t>
        <a:bodyPr/>
        <a:lstStyle/>
        <a:p>
          <a:r>
            <a:rPr lang="pl-PL" sz="800"/>
            <a:t>Dydaktyka</a:t>
          </a:r>
        </a:p>
        <a:p>
          <a:r>
            <a:rPr lang="pl-PL" sz="800"/>
            <a:t>(Zalogowany użytkownik)</a:t>
          </a:r>
        </a:p>
      </dgm:t>
    </dgm:pt>
    <dgm:pt modelId="{86BCDFFB-AD5C-4FE9-8C7F-C94E94087BD9}" type="parTrans" cxnId="{59D3A487-82F2-4822-8CCC-7F02B52D0D50}">
      <dgm:prSet/>
      <dgm:spPr/>
      <dgm:t>
        <a:bodyPr/>
        <a:lstStyle/>
        <a:p>
          <a:endParaRPr lang="pl-PL" sz="800"/>
        </a:p>
      </dgm:t>
    </dgm:pt>
    <dgm:pt modelId="{04422D5F-0E9C-4AB4-8E16-3CDF5BF976D2}" type="sibTrans" cxnId="{59D3A487-82F2-4822-8CCC-7F02B52D0D50}">
      <dgm:prSet/>
      <dgm:spPr/>
      <dgm:t>
        <a:bodyPr/>
        <a:lstStyle/>
        <a:p>
          <a:endParaRPr lang="pl-PL" sz="800"/>
        </a:p>
      </dgm:t>
    </dgm:pt>
    <dgm:pt modelId="{1157AB37-7443-4162-B3F5-C2CF4C7E1D8E}" type="asst">
      <dgm:prSet custT="1"/>
      <dgm:spPr/>
      <dgm:t>
        <a:bodyPr/>
        <a:lstStyle/>
        <a:p>
          <a:r>
            <a:rPr lang="pl-PL" sz="800"/>
            <a:t>Forum</a:t>
          </a:r>
        </a:p>
        <a:p>
          <a:r>
            <a:rPr lang="pl-PL" sz="800"/>
            <a:t>(Zalogowany użytkownik)</a:t>
          </a:r>
        </a:p>
      </dgm:t>
    </dgm:pt>
    <dgm:pt modelId="{4237E181-D8C5-445F-A614-01CDD92D8157}" type="parTrans" cxnId="{F7E4385E-12ED-4B35-8F03-0648C906A4D1}">
      <dgm:prSet/>
      <dgm:spPr/>
      <dgm:t>
        <a:bodyPr/>
        <a:lstStyle/>
        <a:p>
          <a:endParaRPr lang="pl-PL" sz="800"/>
        </a:p>
      </dgm:t>
    </dgm:pt>
    <dgm:pt modelId="{B1EFF062-EE49-4662-BAD0-F1F4C6398F0B}" type="sibTrans" cxnId="{F7E4385E-12ED-4B35-8F03-0648C906A4D1}">
      <dgm:prSet/>
      <dgm:spPr/>
      <dgm:t>
        <a:bodyPr/>
        <a:lstStyle/>
        <a:p>
          <a:endParaRPr lang="pl-PL" sz="800"/>
        </a:p>
      </dgm:t>
    </dgm:pt>
    <dgm:pt modelId="{5582701A-56A7-4968-B3E0-377DE99C8CAD}" type="asst">
      <dgm:prSet custT="1"/>
      <dgm:spPr/>
      <dgm:t>
        <a:bodyPr/>
        <a:lstStyle/>
        <a:p>
          <a:r>
            <a:rPr lang="pl-PL" sz="800"/>
            <a:t>Panel administracyjny</a:t>
          </a:r>
        </a:p>
        <a:p>
          <a:r>
            <a:rPr lang="pl-PL" sz="800"/>
            <a:t>(Administrator)</a:t>
          </a:r>
        </a:p>
      </dgm:t>
    </dgm:pt>
    <dgm:pt modelId="{DBEEFE14-4C7E-44F7-BEAC-0D1E867E5C05}" type="parTrans" cxnId="{745E2430-CE2E-498E-9FDD-3EDBC3BF4144}">
      <dgm:prSet/>
      <dgm:spPr/>
      <dgm:t>
        <a:bodyPr/>
        <a:lstStyle/>
        <a:p>
          <a:endParaRPr lang="pl-PL" sz="800"/>
        </a:p>
      </dgm:t>
    </dgm:pt>
    <dgm:pt modelId="{907595B2-0CED-4939-8D2A-C61136B506CF}" type="sibTrans" cxnId="{745E2430-CE2E-498E-9FDD-3EDBC3BF4144}">
      <dgm:prSet/>
      <dgm:spPr/>
      <dgm:t>
        <a:bodyPr/>
        <a:lstStyle/>
        <a:p>
          <a:endParaRPr lang="pl-PL" sz="800"/>
        </a:p>
      </dgm:t>
    </dgm:pt>
    <dgm:pt modelId="{721A31A9-4E21-4853-B9FA-1036A0FD6A10}" type="asst">
      <dgm:prSet custT="1"/>
      <dgm:spPr/>
      <dgm:t>
        <a:bodyPr/>
        <a:lstStyle/>
        <a:p>
          <a:r>
            <a:rPr lang="pl-PL" sz="800"/>
            <a:t>Konto użytkownika</a:t>
          </a:r>
        </a:p>
        <a:p>
          <a:r>
            <a:rPr lang="pl-PL" sz="800"/>
            <a:t>(Zalogowany użytkownik)</a:t>
          </a:r>
        </a:p>
      </dgm:t>
    </dgm:pt>
    <dgm:pt modelId="{24299841-55A0-4CAD-982F-988634D8CA72}" type="parTrans" cxnId="{CD3A2D92-A2FE-40C4-A284-BED25DCBC545}">
      <dgm:prSet/>
      <dgm:spPr/>
      <dgm:t>
        <a:bodyPr/>
        <a:lstStyle/>
        <a:p>
          <a:endParaRPr lang="pl-PL" sz="800"/>
        </a:p>
      </dgm:t>
    </dgm:pt>
    <dgm:pt modelId="{158CE1FD-BA2E-4296-B8D2-1F01EA0DA846}" type="sibTrans" cxnId="{CD3A2D92-A2FE-40C4-A284-BED25DCBC545}">
      <dgm:prSet/>
      <dgm:spPr/>
      <dgm:t>
        <a:bodyPr/>
        <a:lstStyle/>
        <a:p>
          <a:endParaRPr lang="pl-PL" sz="800"/>
        </a:p>
      </dgm:t>
    </dgm:pt>
    <dgm:pt modelId="{788EF6ED-9C52-4F9A-A8CE-06A36719056A}">
      <dgm:prSet custT="1"/>
      <dgm:spPr/>
      <dgm:t>
        <a:bodyPr/>
        <a:lstStyle/>
        <a:p>
          <a:r>
            <a:rPr lang="pl-PL" sz="800"/>
            <a:t>Semestr [1-10]</a:t>
          </a:r>
        </a:p>
        <a:p>
          <a:r>
            <a:rPr lang="pl-PL" sz="800"/>
            <a:t>(Zalogowany użytkownik)</a:t>
          </a:r>
        </a:p>
      </dgm:t>
    </dgm:pt>
    <dgm:pt modelId="{A3404208-2BD6-4020-8C22-3292FA57DA19}" type="parTrans" cxnId="{986445BD-C877-4C18-A742-CF6C1B18B087}">
      <dgm:prSet/>
      <dgm:spPr/>
      <dgm:t>
        <a:bodyPr/>
        <a:lstStyle/>
        <a:p>
          <a:endParaRPr lang="pl-PL" sz="800"/>
        </a:p>
      </dgm:t>
    </dgm:pt>
    <dgm:pt modelId="{92196D0A-D7AA-4371-9AF5-DBC075BAA9EA}" type="sibTrans" cxnId="{986445BD-C877-4C18-A742-CF6C1B18B087}">
      <dgm:prSet/>
      <dgm:spPr/>
      <dgm:t>
        <a:bodyPr/>
        <a:lstStyle/>
        <a:p>
          <a:endParaRPr lang="pl-PL" sz="800"/>
        </a:p>
      </dgm:t>
    </dgm:pt>
    <dgm:pt modelId="{41D82C06-6CAD-46B5-9813-730DFB9ED6F6}">
      <dgm:prSet custT="1"/>
      <dgm:spPr/>
      <dgm:t>
        <a:bodyPr/>
        <a:lstStyle/>
        <a:p>
          <a:pPr algn="ctr"/>
          <a:r>
            <a:rPr lang="pl-PL" sz="800"/>
            <a:t>Przedmiot x:</a:t>
          </a:r>
        </a:p>
        <a:p>
          <a:pPr algn="ctr"/>
          <a:r>
            <a:rPr lang="pl-PL" sz="800"/>
            <a:t>(Uprawniony Nauczyciel, </a:t>
          </a:r>
        </a:p>
        <a:p>
          <a:pPr algn="ctr"/>
          <a:r>
            <a:rPr lang="pl-PL" sz="800"/>
            <a:t>Uprawniony Uczeń)</a:t>
          </a:r>
        </a:p>
        <a:p>
          <a:pPr algn="ctr"/>
          <a:r>
            <a:rPr lang="pl-PL" sz="800"/>
            <a:t>(niżej sekcje, a nie podstrony)</a:t>
          </a:r>
        </a:p>
      </dgm:t>
    </dgm:pt>
    <dgm:pt modelId="{AD60BA99-4694-46C1-9FF3-E91C4D179001}" type="parTrans" cxnId="{7406A9E5-6AF5-418F-BFCA-A8882A35D11F}">
      <dgm:prSet/>
      <dgm:spPr/>
      <dgm:t>
        <a:bodyPr/>
        <a:lstStyle/>
        <a:p>
          <a:endParaRPr lang="pl-PL" sz="800"/>
        </a:p>
      </dgm:t>
    </dgm:pt>
    <dgm:pt modelId="{C55B32F0-8167-448A-91A9-B7B87B585AED}" type="sibTrans" cxnId="{7406A9E5-6AF5-418F-BFCA-A8882A35D11F}">
      <dgm:prSet/>
      <dgm:spPr/>
      <dgm:t>
        <a:bodyPr/>
        <a:lstStyle/>
        <a:p>
          <a:endParaRPr lang="pl-PL" sz="800"/>
        </a:p>
      </dgm:t>
    </dgm:pt>
    <dgm:pt modelId="{B1212019-4825-48E4-B739-1ED39E2DC8B5}" type="asst">
      <dgm:prSet custT="1"/>
      <dgm:spPr/>
      <dgm:t>
        <a:bodyPr/>
        <a:lstStyle/>
        <a:p>
          <a:r>
            <a:rPr lang="pl-PL" sz="800"/>
            <a:t>Badania</a:t>
          </a:r>
        </a:p>
        <a:p>
          <a:r>
            <a:rPr lang="pl-PL" sz="800"/>
            <a:t>(Gość)</a:t>
          </a:r>
        </a:p>
      </dgm:t>
    </dgm:pt>
    <dgm:pt modelId="{46B4F716-43BB-4BC2-974B-204E37E52A54}" type="parTrans" cxnId="{8E5FB13A-C3AE-4604-BE86-D7E6D554213C}">
      <dgm:prSet/>
      <dgm:spPr/>
      <dgm:t>
        <a:bodyPr/>
        <a:lstStyle/>
        <a:p>
          <a:endParaRPr lang="pl-PL" sz="800"/>
        </a:p>
      </dgm:t>
    </dgm:pt>
    <dgm:pt modelId="{45BC6AE9-1D43-4E44-AABE-59C425087FA4}" type="sibTrans" cxnId="{8E5FB13A-C3AE-4604-BE86-D7E6D554213C}">
      <dgm:prSet/>
      <dgm:spPr/>
      <dgm:t>
        <a:bodyPr/>
        <a:lstStyle/>
        <a:p>
          <a:endParaRPr lang="pl-PL" sz="800"/>
        </a:p>
      </dgm:t>
    </dgm:pt>
    <dgm:pt modelId="{3FE47F89-9CA0-4F0A-92D9-B4F6340C7C25}" type="asst">
      <dgm:prSet custT="1"/>
      <dgm:spPr/>
      <dgm:t>
        <a:bodyPr/>
        <a:lstStyle/>
        <a:p>
          <a:r>
            <a:rPr lang="pl-PL" sz="800"/>
            <a:t>Kontakt</a:t>
          </a:r>
        </a:p>
        <a:p>
          <a:r>
            <a:rPr lang="pl-PL" sz="800"/>
            <a:t>(Gość)</a:t>
          </a:r>
        </a:p>
      </dgm:t>
    </dgm:pt>
    <dgm:pt modelId="{ACCCFF1E-70CF-46F7-8EE7-0BD9BA967F05}" type="parTrans" cxnId="{BFB2C82F-012A-40BC-9D15-DF7B5CB6C115}">
      <dgm:prSet/>
      <dgm:spPr/>
      <dgm:t>
        <a:bodyPr/>
        <a:lstStyle/>
        <a:p>
          <a:endParaRPr lang="pl-PL" sz="800"/>
        </a:p>
      </dgm:t>
    </dgm:pt>
    <dgm:pt modelId="{F7AB3D91-19C0-458F-9032-0885B1C3EAAD}" type="sibTrans" cxnId="{BFB2C82F-012A-40BC-9D15-DF7B5CB6C115}">
      <dgm:prSet/>
      <dgm:spPr/>
      <dgm:t>
        <a:bodyPr/>
        <a:lstStyle/>
        <a:p>
          <a:endParaRPr lang="pl-PL" sz="800"/>
        </a:p>
      </dgm:t>
    </dgm:pt>
    <dgm:pt modelId="{8BB91FC4-E5C6-43CB-AF40-20F73B3F5EF6}" type="asst">
      <dgm:prSet custT="1"/>
      <dgm:spPr/>
      <dgm:t>
        <a:bodyPr/>
        <a:lstStyle/>
        <a:p>
          <a:r>
            <a:rPr lang="pl-PL" sz="800"/>
            <a:t>Plan zajęć</a:t>
          </a:r>
        </a:p>
        <a:p>
          <a:r>
            <a:rPr lang="pl-PL" sz="800"/>
            <a:t>(Gość)</a:t>
          </a:r>
        </a:p>
      </dgm:t>
    </dgm:pt>
    <dgm:pt modelId="{DC294482-305E-4721-B8C2-0F6D6F9BC770}" type="parTrans" cxnId="{277B6DB2-82A6-4552-9886-514564438315}">
      <dgm:prSet/>
      <dgm:spPr/>
      <dgm:t>
        <a:bodyPr/>
        <a:lstStyle/>
        <a:p>
          <a:endParaRPr lang="pl-PL" sz="800"/>
        </a:p>
      </dgm:t>
    </dgm:pt>
    <dgm:pt modelId="{71A0B2C6-AF5D-4FBB-979B-9F493536B6F2}" type="sibTrans" cxnId="{277B6DB2-82A6-4552-9886-514564438315}">
      <dgm:prSet/>
      <dgm:spPr/>
      <dgm:t>
        <a:bodyPr/>
        <a:lstStyle/>
        <a:p>
          <a:endParaRPr lang="pl-PL" sz="800"/>
        </a:p>
      </dgm:t>
    </dgm:pt>
    <dgm:pt modelId="{CF305235-9732-4FD5-BF9D-713ED0BFA248}">
      <dgm:prSet custT="1"/>
      <dgm:spPr/>
      <dgm:t>
        <a:bodyPr/>
        <a:lstStyle/>
        <a:p>
          <a:r>
            <a:rPr lang="pl-PL" sz="800"/>
            <a:t>Projekty naukowe</a:t>
          </a:r>
        </a:p>
      </dgm:t>
    </dgm:pt>
    <dgm:pt modelId="{3EDAB1CF-4222-4B59-B29F-50C06386D179}" type="parTrans" cxnId="{1A89E4CC-5116-4038-B05A-87C5485FD519}">
      <dgm:prSet/>
      <dgm:spPr/>
      <dgm:t>
        <a:bodyPr/>
        <a:lstStyle/>
        <a:p>
          <a:endParaRPr lang="pl-PL" sz="800"/>
        </a:p>
      </dgm:t>
    </dgm:pt>
    <dgm:pt modelId="{940BE6E6-8290-4A77-B933-DCB89C252F9D}" type="sibTrans" cxnId="{1A89E4CC-5116-4038-B05A-87C5485FD519}">
      <dgm:prSet/>
      <dgm:spPr/>
      <dgm:t>
        <a:bodyPr/>
        <a:lstStyle/>
        <a:p>
          <a:endParaRPr lang="pl-PL" sz="800"/>
        </a:p>
      </dgm:t>
    </dgm:pt>
    <dgm:pt modelId="{97972CAB-575D-495A-8EC6-B2BCE0CAA655}">
      <dgm:prSet custT="1"/>
      <dgm:spPr/>
      <dgm:t>
        <a:bodyPr/>
        <a:lstStyle/>
        <a:p>
          <a:r>
            <a:rPr lang="pl-PL" sz="800"/>
            <a:t>Publikacje</a:t>
          </a:r>
        </a:p>
      </dgm:t>
    </dgm:pt>
    <dgm:pt modelId="{A66ACE4C-4C0B-45FF-94A2-74B685D97ABC}" type="parTrans" cxnId="{1F12B2AB-4819-41EA-9C31-8CE761E9B887}">
      <dgm:prSet/>
      <dgm:spPr/>
      <dgm:t>
        <a:bodyPr/>
        <a:lstStyle/>
        <a:p>
          <a:endParaRPr lang="pl-PL" sz="800"/>
        </a:p>
      </dgm:t>
    </dgm:pt>
    <dgm:pt modelId="{F454B52D-ED3D-4C6C-B6D8-4FD840B59D77}" type="sibTrans" cxnId="{1F12B2AB-4819-41EA-9C31-8CE761E9B887}">
      <dgm:prSet/>
      <dgm:spPr/>
      <dgm:t>
        <a:bodyPr/>
        <a:lstStyle/>
        <a:p>
          <a:endParaRPr lang="pl-PL" sz="800"/>
        </a:p>
      </dgm:t>
    </dgm:pt>
    <dgm:pt modelId="{074D80BC-4775-47D7-A63C-EB82FC188A5A}">
      <dgm:prSet custT="1"/>
      <dgm:spPr/>
      <dgm:t>
        <a:bodyPr/>
        <a:lstStyle/>
        <a:p>
          <a:r>
            <a:rPr lang="pl-PL" sz="800"/>
            <a:t>Seminarium</a:t>
          </a:r>
        </a:p>
      </dgm:t>
    </dgm:pt>
    <dgm:pt modelId="{980ACC0E-AA63-41F8-BE25-B3CFA3663122}" type="parTrans" cxnId="{D3DED8A5-FF0C-434A-8055-6D0472BA1F23}">
      <dgm:prSet/>
      <dgm:spPr/>
      <dgm:t>
        <a:bodyPr/>
        <a:lstStyle/>
        <a:p>
          <a:endParaRPr lang="pl-PL" sz="800"/>
        </a:p>
      </dgm:t>
    </dgm:pt>
    <dgm:pt modelId="{F9931DD8-5677-44A9-BC7F-E030CDDA7C9C}" type="sibTrans" cxnId="{D3DED8A5-FF0C-434A-8055-6D0472BA1F23}">
      <dgm:prSet/>
      <dgm:spPr/>
      <dgm:t>
        <a:bodyPr/>
        <a:lstStyle/>
        <a:p>
          <a:endParaRPr lang="pl-PL" sz="800"/>
        </a:p>
      </dgm:t>
    </dgm:pt>
    <dgm:pt modelId="{3F70ADD9-2BFE-4B96-9813-3713B91B1B3B}" type="asst">
      <dgm:prSet custT="1"/>
      <dgm:spPr/>
      <dgm:t>
        <a:bodyPr/>
        <a:lstStyle/>
        <a:p>
          <a:r>
            <a:rPr lang="pl-PL" sz="800"/>
            <a:t>Konkurs</a:t>
          </a:r>
        </a:p>
        <a:p>
          <a:r>
            <a:rPr lang="pl-PL" sz="800"/>
            <a:t>(Gość)</a:t>
          </a:r>
        </a:p>
      </dgm:t>
    </dgm:pt>
    <dgm:pt modelId="{BE574128-BAC8-4528-877F-A52747A938D4}" type="parTrans" cxnId="{1299B8C1-1C7A-4E14-91D9-4125D193E2D6}">
      <dgm:prSet/>
      <dgm:spPr/>
      <dgm:t>
        <a:bodyPr/>
        <a:lstStyle/>
        <a:p>
          <a:endParaRPr lang="pl-PL" sz="800"/>
        </a:p>
      </dgm:t>
    </dgm:pt>
    <dgm:pt modelId="{7C16A093-0132-4C9C-992A-28B4E9277D1F}" type="sibTrans" cxnId="{1299B8C1-1C7A-4E14-91D9-4125D193E2D6}">
      <dgm:prSet/>
      <dgm:spPr/>
      <dgm:t>
        <a:bodyPr/>
        <a:lstStyle/>
        <a:p>
          <a:endParaRPr lang="pl-PL" sz="800"/>
        </a:p>
      </dgm:t>
    </dgm:pt>
    <dgm:pt modelId="{4A702F13-F8D8-43C7-8095-BA3BA9837F8F}">
      <dgm:prSet custT="1"/>
      <dgm:spPr/>
      <dgm:t>
        <a:bodyPr/>
        <a:lstStyle/>
        <a:p>
          <a:r>
            <a:rPr lang="pl-PL" sz="800"/>
            <a:t>Materiały dydaktyczne</a:t>
          </a:r>
        </a:p>
      </dgm:t>
    </dgm:pt>
    <dgm:pt modelId="{05F5F3B2-1682-4B73-BC7D-42BCA5D5591B}" type="sibTrans" cxnId="{0C096ED8-79A5-41DF-8AB8-8D56C22D9431}">
      <dgm:prSet/>
      <dgm:spPr/>
      <dgm:t>
        <a:bodyPr/>
        <a:lstStyle/>
        <a:p>
          <a:endParaRPr lang="pl-PL" sz="800"/>
        </a:p>
      </dgm:t>
    </dgm:pt>
    <dgm:pt modelId="{3F7C43AF-FD8E-4F11-BABF-2E70E73BA8BE}" type="parTrans" cxnId="{0C096ED8-79A5-41DF-8AB8-8D56C22D9431}">
      <dgm:prSet/>
      <dgm:spPr/>
      <dgm:t>
        <a:bodyPr/>
        <a:lstStyle/>
        <a:p>
          <a:endParaRPr lang="pl-PL" sz="800"/>
        </a:p>
      </dgm:t>
    </dgm:pt>
    <dgm:pt modelId="{E3D7A639-54AF-4C4E-BAA3-F2919744D78F}">
      <dgm:prSet custT="1"/>
      <dgm:spPr/>
      <dgm:t>
        <a:bodyPr/>
        <a:lstStyle/>
        <a:p>
          <a:r>
            <a:rPr lang="pl-PL" sz="800"/>
            <a:t>Sylabus</a:t>
          </a:r>
        </a:p>
      </dgm:t>
    </dgm:pt>
    <dgm:pt modelId="{11581327-7A1A-427C-BBAB-7F0B49F4C4F4}" type="sibTrans" cxnId="{454ECE1B-D1CE-4D8B-8C4E-A681DC15CA06}">
      <dgm:prSet/>
      <dgm:spPr/>
      <dgm:t>
        <a:bodyPr/>
        <a:lstStyle/>
        <a:p>
          <a:endParaRPr lang="pl-PL" sz="800"/>
        </a:p>
      </dgm:t>
    </dgm:pt>
    <dgm:pt modelId="{7DCFBCBD-0B96-47DD-AFEA-EFFDF7BF050E}" type="parTrans" cxnId="{454ECE1B-D1CE-4D8B-8C4E-A681DC15CA06}">
      <dgm:prSet/>
      <dgm:spPr/>
      <dgm:t>
        <a:bodyPr/>
        <a:lstStyle/>
        <a:p>
          <a:endParaRPr lang="pl-PL" sz="800"/>
        </a:p>
      </dgm:t>
    </dgm:pt>
    <dgm:pt modelId="{1EE0144A-F00F-4C25-A946-825B9B97E0FF}">
      <dgm:prSet custT="1"/>
      <dgm:spPr/>
      <dgm:t>
        <a:bodyPr/>
        <a:lstStyle/>
        <a:p>
          <a:r>
            <a:rPr lang="pl-PL" sz="800"/>
            <a:t>Plan zajęć dydaktycznych</a:t>
          </a:r>
        </a:p>
      </dgm:t>
    </dgm:pt>
    <dgm:pt modelId="{9D971B17-3BBC-4222-BF0D-B66F3EB81F11}" type="sibTrans" cxnId="{C197DC5B-194A-47A5-AB9E-BBB4341A3BF6}">
      <dgm:prSet/>
      <dgm:spPr/>
      <dgm:t>
        <a:bodyPr/>
        <a:lstStyle/>
        <a:p>
          <a:endParaRPr lang="pl-PL" sz="800"/>
        </a:p>
      </dgm:t>
    </dgm:pt>
    <dgm:pt modelId="{9D7005E9-DF43-4FAB-8FC3-3C25B81F0C4B}" type="parTrans" cxnId="{C197DC5B-194A-47A5-AB9E-BBB4341A3BF6}">
      <dgm:prSet/>
      <dgm:spPr/>
      <dgm:t>
        <a:bodyPr/>
        <a:lstStyle/>
        <a:p>
          <a:endParaRPr lang="pl-PL" sz="800"/>
        </a:p>
      </dgm:t>
    </dgm:pt>
    <dgm:pt modelId="{D0C86271-C409-48E4-9E3B-4B4B9EDCAB03}">
      <dgm:prSet custT="1"/>
      <dgm:spPr/>
      <dgm:t>
        <a:bodyPr/>
        <a:lstStyle/>
        <a:p>
          <a:r>
            <a:rPr lang="pl-PL" sz="800"/>
            <a:t>Aktualności</a:t>
          </a:r>
        </a:p>
      </dgm:t>
    </dgm:pt>
    <dgm:pt modelId="{72940043-3CE1-44EA-8F87-082B41290D84}" type="sibTrans" cxnId="{BB5C6BA4-6C43-4B31-A60A-1420F5FDE44E}">
      <dgm:prSet/>
      <dgm:spPr/>
      <dgm:t>
        <a:bodyPr/>
        <a:lstStyle/>
        <a:p>
          <a:endParaRPr lang="pl-PL" sz="800"/>
        </a:p>
      </dgm:t>
    </dgm:pt>
    <dgm:pt modelId="{6CF93C47-AB2B-44F5-B5F7-CA07CFA7C079}" type="parTrans" cxnId="{BB5C6BA4-6C43-4B31-A60A-1420F5FDE44E}">
      <dgm:prSet/>
      <dgm:spPr/>
      <dgm:t>
        <a:bodyPr/>
        <a:lstStyle/>
        <a:p>
          <a:endParaRPr lang="pl-PL" sz="800"/>
        </a:p>
      </dgm:t>
    </dgm:pt>
    <dgm:pt modelId="{DC041255-539D-4CF5-B060-441351BB3C84}" type="asst">
      <dgm:prSet custT="1"/>
      <dgm:spPr/>
      <dgm:t>
        <a:bodyPr/>
        <a:lstStyle/>
        <a:p>
          <a:r>
            <a:rPr lang="en-US" sz="800"/>
            <a:t>Użytkownicy</a:t>
          </a:r>
          <a:endParaRPr lang="pl-PL" sz="800"/>
        </a:p>
      </dgm:t>
    </dgm:pt>
    <dgm:pt modelId="{F36961E7-B7E8-4BB9-B292-7C143CFD6FF2}" type="parTrans" cxnId="{2F81E8B2-F741-43D3-B86D-73A94B612792}">
      <dgm:prSet/>
      <dgm:spPr/>
      <dgm:t>
        <a:bodyPr/>
        <a:lstStyle/>
        <a:p>
          <a:endParaRPr lang="en-US"/>
        </a:p>
      </dgm:t>
    </dgm:pt>
    <dgm:pt modelId="{C6747326-94F1-4960-8A47-3410E2DD3AC3}" type="sibTrans" cxnId="{2F81E8B2-F741-43D3-B86D-73A94B612792}">
      <dgm:prSet/>
      <dgm:spPr/>
    </dgm:pt>
    <dgm:pt modelId="{FD83FCC4-9743-4B6D-92A8-A58A4C2C0234}" type="asst">
      <dgm:prSet custT="1"/>
      <dgm:spPr/>
      <dgm:t>
        <a:bodyPr/>
        <a:lstStyle/>
        <a:p>
          <a:r>
            <a:rPr lang="en-US" sz="800"/>
            <a:t>Strony</a:t>
          </a:r>
          <a:endParaRPr lang="pl-PL" sz="800"/>
        </a:p>
      </dgm:t>
    </dgm:pt>
    <dgm:pt modelId="{D2580FF3-D79F-44A8-9C5D-5E60DC01C990}" type="parTrans" cxnId="{D12E6910-5507-45C8-BD78-25CEEB1094B6}">
      <dgm:prSet/>
      <dgm:spPr/>
      <dgm:t>
        <a:bodyPr/>
        <a:lstStyle/>
        <a:p>
          <a:endParaRPr lang="en-US"/>
        </a:p>
      </dgm:t>
    </dgm:pt>
    <dgm:pt modelId="{A9E8BF87-D782-4B97-84CD-9700313EC4A0}" type="sibTrans" cxnId="{D12E6910-5507-45C8-BD78-25CEEB1094B6}">
      <dgm:prSet/>
      <dgm:spPr/>
    </dgm:pt>
    <dgm:pt modelId="{D681B130-6B84-4388-B8B8-7FA0A0111D67}" type="asst">
      <dgm:prSet custT="1"/>
      <dgm:spPr/>
      <dgm:t>
        <a:bodyPr/>
        <a:lstStyle/>
        <a:p>
          <a:r>
            <a:rPr lang="en-US" sz="800"/>
            <a:t>Menu nawigacyjne</a:t>
          </a:r>
          <a:endParaRPr lang="pl-PL" sz="800"/>
        </a:p>
      </dgm:t>
    </dgm:pt>
    <dgm:pt modelId="{81FFC05D-8B96-4E7C-A21C-9D7EE18E5DA2}" type="parTrans" cxnId="{618563FF-8E38-40A1-A06B-211CF9C974E5}">
      <dgm:prSet/>
      <dgm:spPr/>
      <dgm:t>
        <a:bodyPr/>
        <a:lstStyle/>
        <a:p>
          <a:endParaRPr lang="en-US"/>
        </a:p>
      </dgm:t>
    </dgm:pt>
    <dgm:pt modelId="{6151393F-D027-4EE9-8141-71EA14D9F69A}" type="sibTrans" cxnId="{618563FF-8E38-40A1-A06B-211CF9C974E5}">
      <dgm:prSet/>
      <dgm:spPr/>
    </dgm:pt>
    <dgm:pt modelId="{BCE5C67E-3366-4539-9F4E-79A22B9B9806}" type="asst">
      <dgm:prSet custT="1"/>
      <dgm:spPr/>
      <dgm:t>
        <a:bodyPr/>
        <a:lstStyle/>
        <a:p>
          <a:r>
            <a:rPr lang="en-US" sz="800"/>
            <a:t>Przedmioty</a:t>
          </a:r>
          <a:endParaRPr lang="pl-PL" sz="800"/>
        </a:p>
      </dgm:t>
    </dgm:pt>
    <dgm:pt modelId="{3D050AEA-FCEC-4CEF-AB85-760F72A1AC86}" type="parTrans" cxnId="{5FA06C91-7C35-4AF1-A377-339B8F0A6157}">
      <dgm:prSet/>
      <dgm:spPr/>
      <dgm:t>
        <a:bodyPr/>
        <a:lstStyle/>
        <a:p>
          <a:endParaRPr lang="en-US"/>
        </a:p>
      </dgm:t>
    </dgm:pt>
    <dgm:pt modelId="{461B39CB-E73A-4B2E-8C4B-3825E7E1A6AB}" type="sibTrans" cxnId="{5FA06C91-7C35-4AF1-A377-339B8F0A6157}">
      <dgm:prSet/>
      <dgm:spPr/>
    </dgm:pt>
    <dgm:pt modelId="{0FDBC15F-0766-4C1A-A435-A15ACD0ECDFA}" type="pres">
      <dgm:prSet presAssocID="{F0730BAB-9E52-4828-9219-ACFA3FF2DD8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pl-PL"/>
        </a:p>
      </dgm:t>
    </dgm:pt>
    <dgm:pt modelId="{8CAC97F8-259F-4E7D-B743-2FB9A02003F9}" type="pres">
      <dgm:prSet presAssocID="{7DA53612-2EDF-4B60-8442-DD15FBBB86D6}" presName="root1" presStyleCnt="0"/>
      <dgm:spPr/>
    </dgm:pt>
    <dgm:pt modelId="{983D9571-B7F8-430F-BF9E-74F5B3923C1E}" type="pres">
      <dgm:prSet presAssocID="{7DA53612-2EDF-4B60-8442-DD15FBBB86D6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B3215624-B592-48D4-BF68-361865C7F4DF}" type="pres">
      <dgm:prSet presAssocID="{7DA53612-2EDF-4B60-8442-DD15FBBB86D6}" presName="level2hierChild" presStyleCnt="0"/>
      <dgm:spPr/>
    </dgm:pt>
    <dgm:pt modelId="{E7D0BB02-80A4-464F-BAD1-46B0E97CC588}" type="pres">
      <dgm:prSet presAssocID="{86BCDFFB-AD5C-4FE9-8C7F-C94E94087BD9}" presName="conn2-1" presStyleLbl="parChTrans1D2" presStyleIdx="0" presStyleCnt="8"/>
      <dgm:spPr/>
      <dgm:t>
        <a:bodyPr/>
        <a:lstStyle/>
        <a:p>
          <a:endParaRPr lang="pl-PL"/>
        </a:p>
      </dgm:t>
    </dgm:pt>
    <dgm:pt modelId="{273B333A-7F30-4585-8022-5CB45D735630}" type="pres">
      <dgm:prSet presAssocID="{86BCDFFB-AD5C-4FE9-8C7F-C94E94087BD9}" presName="connTx" presStyleLbl="parChTrans1D2" presStyleIdx="0" presStyleCnt="8"/>
      <dgm:spPr/>
      <dgm:t>
        <a:bodyPr/>
        <a:lstStyle/>
        <a:p>
          <a:endParaRPr lang="pl-PL"/>
        </a:p>
      </dgm:t>
    </dgm:pt>
    <dgm:pt modelId="{F0802EDA-314D-4146-8006-BC2CF010190A}" type="pres">
      <dgm:prSet presAssocID="{682428BD-4B3F-4585-A684-C7618DD074A6}" presName="root2" presStyleCnt="0"/>
      <dgm:spPr/>
    </dgm:pt>
    <dgm:pt modelId="{6192271A-5229-4ABF-939D-611BAD07039A}" type="pres">
      <dgm:prSet presAssocID="{682428BD-4B3F-4585-A684-C7618DD074A6}" presName="LevelTwoTextNode" presStyleLbl="asst1" presStyleIdx="0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1DD0B5CF-A7F1-40F1-8421-CF84FB500D0E}" type="pres">
      <dgm:prSet presAssocID="{682428BD-4B3F-4585-A684-C7618DD074A6}" presName="level3hierChild" presStyleCnt="0"/>
      <dgm:spPr/>
    </dgm:pt>
    <dgm:pt modelId="{483EBEB7-2650-4FBB-96B3-4527441DFF0A}" type="pres">
      <dgm:prSet presAssocID="{A3404208-2BD6-4020-8C22-3292FA57DA19}" presName="conn2-1" presStyleLbl="parChTrans1D3" presStyleIdx="0" presStyleCnt="8"/>
      <dgm:spPr/>
      <dgm:t>
        <a:bodyPr/>
        <a:lstStyle/>
        <a:p>
          <a:endParaRPr lang="pl-PL"/>
        </a:p>
      </dgm:t>
    </dgm:pt>
    <dgm:pt modelId="{2619520A-4E42-4B6C-93A3-C258476935C2}" type="pres">
      <dgm:prSet presAssocID="{A3404208-2BD6-4020-8C22-3292FA57DA19}" presName="connTx" presStyleLbl="parChTrans1D3" presStyleIdx="0" presStyleCnt="8"/>
      <dgm:spPr/>
      <dgm:t>
        <a:bodyPr/>
        <a:lstStyle/>
        <a:p>
          <a:endParaRPr lang="pl-PL"/>
        </a:p>
      </dgm:t>
    </dgm:pt>
    <dgm:pt modelId="{2B76853F-97E1-4B70-954E-C2259505E23A}" type="pres">
      <dgm:prSet presAssocID="{788EF6ED-9C52-4F9A-A8CE-06A36719056A}" presName="root2" presStyleCnt="0"/>
      <dgm:spPr/>
    </dgm:pt>
    <dgm:pt modelId="{837F4057-1C7B-4C19-8889-A8A4EF01CA3A}" type="pres">
      <dgm:prSet presAssocID="{788EF6ED-9C52-4F9A-A8CE-06A36719056A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52D71DED-26EC-485C-A4A8-3052528E076C}" type="pres">
      <dgm:prSet presAssocID="{788EF6ED-9C52-4F9A-A8CE-06A36719056A}" presName="level3hierChild" presStyleCnt="0"/>
      <dgm:spPr/>
    </dgm:pt>
    <dgm:pt modelId="{6C2776EE-A6AB-49AB-8753-8BA53C237520}" type="pres">
      <dgm:prSet presAssocID="{AD60BA99-4694-46C1-9FF3-E91C4D179001}" presName="conn2-1" presStyleLbl="parChTrans1D4" presStyleIdx="0" presStyleCnt="5"/>
      <dgm:spPr/>
      <dgm:t>
        <a:bodyPr/>
        <a:lstStyle/>
        <a:p>
          <a:endParaRPr lang="pl-PL"/>
        </a:p>
      </dgm:t>
    </dgm:pt>
    <dgm:pt modelId="{CF08C2BE-3020-4381-8FA5-44F98A8F1B75}" type="pres">
      <dgm:prSet presAssocID="{AD60BA99-4694-46C1-9FF3-E91C4D179001}" presName="connTx" presStyleLbl="parChTrans1D4" presStyleIdx="0" presStyleCnt="5"/>
      <dgm:spPr/>
      <dgm:t>
        <a:bodyPr/>
        <a:lstStyle/>
        <a:p>
          <a:endParaRPr lang="pl-PL"/>
        </a:p>
      </dgm:t>
    </dgm:pt>
    <dgm:pt modelId="{92BA8381-E2BD-42EA-AA03-F0F34BB4D97C}" type="pres">
      <dgm:prSet presAssocID="{41D82C06-6CAD-46B5-9813-730DFB9ED6F6}" presName="root2" presStyleCnt="0"/>
      <dgm:spPr/>
    </dgm:pt>
    <dgm:pt modelId="{3A0B1E98-5ADB-4133-8462-5966EEA1F930}" type="pres">
      <dgm:prSet presAssocID="{41D82C06-6CAD-46B5-9813-730DFB9ED6F6}" presName="LevelTwoTextNode" presStyleLbl="node4" presStyleIdx="0" presStyleCnt="5" custScaleY="230098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ECBFB55-F5E6-446F-AAC9-C7D7AFC2576B}" type="pres">
      <dgm:prSet presAssocID="{41D82C06-6CAD-46B5-9813-730DFB9ED6F6}" presName="level3hierChild" presStyleCnt="0"/>
      <dgm:spPr/>
    </dgm:pt>
    <dgm:pt modelId="{F567398A-1627-451D-9646-B82CEFC72819}" type="pres">
      <dgm:prSet presAssocID="{6CF93C47-AB2B-44F5-B5F7-CA07CFA7C079}" presName="conn2-1" presStyleLbl="parChTrans1D4" presStyleIdx="1" presStyleCnt="5"/>
      <dgm:spPr/>
      <dgm:t>
        <a:bodyPr/>
        <a:lstStyle/>
        <a:p>
          <a:endParaRPr lang="pl-PL"/>
        </a:p>
      </dgm:t>
    </dgm:pt>
    <dgm:pt modelId="{E49A8789-7BAF-46A6-98B5-0F0BE0708141}" type="pres">
      <dgm:prSet presAssocID="{6CF93C47-AB2B-44F5-B5F7-CA07CFA7C079}" presName="connTx" presStyleLbl="parChTrans1D4" presStyleIdx="1" presStyleCnt="5"/>
      <dgm:spPr/>
      <dgm:t>
        <a:bodyPr/>
        <a:lstStyle/>
        <a:p>
          <a:endParaRPr lang="pl-PL"/>
        </a:p>
      </dgm:t>
    </dgm:pt>
    <dgm:pt modelId="{2ED9DAB8-5D1A-4DE7-A191-8919714E04EB}" type="pres">
      <dgm:prSet presAssocID="{D0C86271-C409-48E4-9E3B-4B4B9EDCAB03}" presName="root2" presStyleCnt="0"/>
      <dgm:spPr/>
    </dgm:pt>
    <dgm:pt modelId="{FBDD2D9E-0F00-466D-8356-015998F3F89C}" type="pres">
      <dgm:prSet presAssocID="{D0C86271-C409-48E4-9E3B-4B4B9EDCAB03}" presName="LevelTwoTextNode" presStyleLbl="node4" presStyleIdx="1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02AAF217-4861-413D-A9C9-D40CA06A7FB2}" type="pres">
      <dgm:prSet presAssocID="{D0C86271-C409-48E4-9E3B-4B4B9EDCAB03}" presName="level3hierChild" presStyleCnt="0"/>
      <dgm:spPr/>
    </dgm:pt>
    <dgm:pt modelId="{48E93BA1-43A1-4B1A-AB37-1FEDFE8362D3}" type="pres">
      <dgm:prSet presAssocID="{9D7005E9-DF43-4FAB-8FC3-3C25B81F0C4B}" presName="conn2-1" presStyleLbl="parChTrans1D4" presStyleIdx="2" presStyleCnt="5"/>
      <dgm:spPr/>
      <dgm:t>
        <a:bodyPr/>
        <a:lstStyle/>
        <a:p>
          <a:endParaRPr lang="pl-PL"/>
        </a:p>
      </dgm:t>
    </dgm:pt>
    <dgm:pt modelId="{4301FF5B-B4A6-4E9F-AFAF-8D308F159916}" type="pres">
      <dgm:prSet presAssocID="{9D7005E9-DF43-4FAB-8FC3-3C25B81F0C4B}" presName="connTx" presStyleLbl="parChTrans1D4" presStyleIdx="2" presStyleCnt="5"/>
      <dgm:spPr/>
      <dgm:t>
        <a:bodyPr/>
        <a:lstStyle/>
        <a:p>
          <a:endParaRPr lang="pl-PL"/>
        </a:p>
      </dgm:t>
    </dgm:pt>
    <dgm:pt modelId="{F96DD067-492D-43FF-8AB1-E91CFC383C0A}" type="pres">
      <dgm:prSet presAssocID="{1EE0144A-F00F-4C25-A946-825B9B97E0FF}" presName="root2" presStyleCnt="0"/>
      <dgm:spPr/>
    </dgm:pt>
    <dgm:pt modelId="{E8F7BC09-23EC-4FF9-84A7-2CC97EC7D6A0}" type="pres">
      <dgm:prSet presAssocID="{1EE0144A-F00F-4C25-A946-825B9B97E0FF}" presName="LevelTwoTextNode" presStyleLbl="node4" presStyleIdx="2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E3C15141-A058-439E-8F9C-D26DF86C4624}" type="pres">
      <dgm:prSet presAssocID="{1EE0144A-F00F-4C25-A946-825B9B97E0FF}" presName="level3hierChild" presStyleCnt="0"/>
      <dgm:spPr/>
    </dgm:pt>
    <dgm:pt modelId="{044E014E-2202-4121-ACBB-2BE2E4932A91}" type="pres">
      <dgm:prSet presAssocID="{7DCFBCBD-0B96-47DD-AFEA-EFFDF7BF050E}" presName="conn2-1" presStyleLbl="parChTrans1D4" presStyleIdx="3" presStyleCnt="5"/>
      <dgm:spPr/>
      <dgm:t>
        <a:bodyPr/>
        <a:lstStyle/>
        <a:p>
          <a:endParaRPr lang="pl-PL"/>
        </a:p>
      </dgm:t>
    </dgm:pt>
    <dgm:pt modelId="{729CBCE9-7C59-4FC6-B9DF-ED2C76BE361B}" type="pres">
      <dgm:prSet presAssocID="{7DCFBCBD-0B96-47DD-AFEA-EFFDF7BF050E}" presName="connTx" presStyleLbl="parChTrans1D4" presStyleIdx="3" presStyleCnt="5"/>
      <dgm:spPr/>
      <dgm:t>
        <a:bodyPr/>
        <a:lstStyle/>
        <a:p>
          <a:endParaRPr lang="pl-PL"/>
        </a:p>
      </dgm:t>
    </dgm:pt>
    <dgm:pt modelId="{71EF0C4F-50D9-4486-B41A-31D3E96CD078}" type="pres">
      <dgm:prSet presAssocID="{E3D7A639-54AF-4C4E-BAA3-F2919744D78F}" presName="root2" presStyleCnt="0"/>
      <dgm:spPr/>
    </dgm:pt>
    <dgm:pt modelId="{50B44E29-6B1F-4EE6-AC4A-92261F9C582D}" type="pres">
      <dgm:prSet presAssocID="{E3D7A639-54AF-4C4E-BAA3-F2919744D78F}" presName="LevelTwoTextNode" presStyleLbl="node4" presStyleIdx="3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F297D059-B10A-4573-9299-675C1FC9A9BA}" type="pres">
      <dgm:prSet presAssocID="{E3D7A639-54AF-4C4E-BAA3-F2919744D78F}" presName="level3hierChild" presStyleCnt="0"/>
      <dgm:spPr/>
    </dgm:pt>
    <dgm:pt modelId="{3F7BA8B2-CA6A-4DA6-AC54-E8AB1D2B42D3}" type="pres">
      <dgm:prSet presAssocID="{3F7C43AF-FD8E-4F11-BABF-2E70E73BA8BE}" presName="conn2-1" presStyleLbl="parChTrans1D4" presStyleIdx="4" presStyleCnt="5"/>
      <dgm:spPr/>
      <dgm:t>
        <a:bodyPr/>
        <a:lstStyle/>
        <a:p>
          <a:endParaRPr lang="pl-PL"/>
        </a:p>
      </dgm:t>
    </dgm:pt>
    <dgm:pt modelId="{F7ED72EB-A51C-456F-8674-8F0CEA0EF126}" type="pres">
      <dgm:prSet presAssocID="{3F7C43AF-FD8E-4F11-BABF-2E70E73BA8BE}" presName="connTx" presStyleLbl="parChTrans1D4" presStyleIdx="4" presStyleCnt="5"/>
      <dgm:spPr/>
      <dgm:t>
        <a:bodyPr/>
        <a:lstStyle/>
        <a:p>
          <a:endParaRPr lang="pl-PL"/>
        </a:p>
      </dgm:t>
    </dgm:pt>
    <dgm:pt modelId="{5CD25B6A-FC35-4B89-A6B5-7525AFA1B0D6}" type="pres">
      <dgm:prSet presAssocID="{4A702F13-F8D8-43C7-8095-BA3BA9837F8F}" presName="root2" presStyleCnt="0"/>
      <dgm:spPr/>
    </dgm:pt>
    <dgm:pt modelId="{9891A318-EA2B-4E85-A37F-62CEA60812E1}" type="pres">
      <dgm:prSet presAssocID="{4A702F13-F8D8-43C7-8095-BA3BA9837F8F}" presName="LevelTwoTextNode" presStyleLbl="node4" presStyleIdx="4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B57AD8AE-A5DA-4AEC-A9B6-B071ED2194F6}" type="pres">
      <dgm:prSet presAssocID="{4A702F13-F8D8-43C7-8095-BA3BA9837F8F}" presName="level3hierChild" presStyleCnt="0"/>
      <dgm:spPr/>
    </dgm:pt>
    <dgm:pt modelId="{6A567C94-D58E-48A3-A19B-D6159B0EAB4E}" type="pres">
      <dgm:prSet presAssocID="{4237E181-D8C5-445F-A614-01CDD92D8157}" presName="conn2-1" presStyleLbl="parChTrans1D2" presStyleIdx="1" presStyleCnt="8"/>
      <dgm:spPr/>
      <dgm:t>
        <a:bodyPr/>
        <a:lstStyle/>
        <a:p>
          <a:endParaRPr lang="pl-PL"/>
        </a:p>
      </dgm:t>
    </dgm:pt>
    <dgm:pt modelId="{0C743DF9-264F-44AC-97B2-8507273EA8DF}" type="pres">
      <dgm:prSet presAssocID="{4237E181-D8C5-445F-A614-01CDD92D8157}" presName="connTx" presStyleLbl="parChTrans1D2" presStyleIdx="1" presStyleCnt="8"/>
      <dgm:spPr/>
      <dgm:t>
        <a:bodyPr/>
        <a:lstStyle/>
        <a:p>
          <a:endParaRPr lang="pl-PL"/>
        </a:p>
      </dgm:t>
    </dgm:pt>
    <dgm:pt modelId="{C1C84137-999A-4D09-B8FB-5F43A39F248A}" type="pres">
      <dgm:prSet presAssocID="{1157AB37-7443-4162-B3F5-C2CF4C7E1D8E}" presName="root2" presStyleCnt="0"/>
      <dgm:spPr/>
    </dgm:pt>
    <dgm:pt modelId="{4F393B65-905E-413F-BEDE-DF1503366847}" type="pres">
      <dgm:prSet presAssocID="{1157AB37-7443-4162-B3F5-C2CF4C7E1D8E}" presName="LevelTwoTextNode" presStyleLbl="asst1" presStyleIdx="1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13C0684-01A1-47D7-B798-108E999C67DD}" type="pres">
      <dgm:prSet presAssocID="{1157AB37-7443-4162-B3F5-C2CF4C7E1D8E}" presName="level3hierChild" presStyleCnt="0"/>
      <dgm:spPr/>
    </dgm:pt>
    <dgm:pt modelId="{1AA9196E-F293-4451-929E-843007746391}" type="pres">
      <dgm:prSet presAssocID="{46B4F716-43BB-4BC2-974B-204E37E52A54}" presName="conn2-1" presStyleLbl="parChTrans1D2" presStyleIdx="2" presStyleCnt="8"/>
      <dgm:spPr/>
      <dgm:t>
        <a:bodyPr/>
        <a:lstStyle/>
        <a:p>
          <a:endParaRPr lang="pl-PL"/>
        </a:p>
      </dgm:t>
    </dgm:pt>
    <dgm:pt modelId="{FCD812F6-4533-4399-AB07-DBD35BCCC7F9}" type="pres">
      <dgm:prSet presAssocID="{46B4F716-43BB-4BC2-974B-204E37E52A54}" presName="connTx" presStyleLbl="parChTrans1D2" presStyleIdx="2" presStyleCnt="8"/>
      <dgm:spPr/>
      <dgm:t>
        <a:bodyPr/>
        <a:lstStyle/>
        <a:p>
          <a:endParaRPr lang="pl-PL"/>
        </a:p>
      </dgm:t>
    </dgm:pt>
    <dgm:pt modelId="{606240EC-F13E-45C9-8358-32A38DD3EE2F}" type="pres">
      <dgm:prSet presAssocID="{B1212019-4825-48E4-B739-1ED39E2DC8B5}" presName="root2" presStyleCnt="0"/>
      <dgm:spPr/>
    </dgm:pt>
    <dgm:pt modelId="{ABF2D63E-AB9F-4CB6-95D5-7ACB9E188B03}" type="pres">
      <dgm:prSet presAssocID="{B1212019-4825-48E4-B739-1ED39E2DC8B5}" presName="LevelTwoTextNode" presStyleLbl="asst1" presStyleIdx="2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DDF9C8A-B102-46EE-BF58-04A38B445290}" type="pres">
      <dgm:prSet presAssocID="{B1212019-4825-48E4-B739-1ED39E2DC8B5}" presName="level3hierChild" presStyleCnt="0"/>
      <dgm:spPr/>
    </dgm:pt>
    <dgm:pt modelId="{E599C445-25D4-4B80-8AFA-AD053E619AA0}" type="pres">
      <dgm:prSet presAssocID="{3EDAB1CF-4222-4B59-B29F-50C06386D179}" presName="conn2-1" presStyleLbl="parChTrans1D3" presStyleIdx="1" presStyleCnt="8"/>
      <dgm:spPr/>
      <dgm:t>
        <a:bodyPr/>
        <a:lstStyle/>
        <a:p>
          <a:endParaRPr lang="pl-PL"/>
        </a:p>
      </dgm:t>
    </dgm:pt>
    <dgm:pt modelId="{F74328E7-2257-4CF1-9B8D-E45C90259DCB}" type="pres">
      <dgm:prSet presAssocID="{3EDAB1CF-4222-4B59-B29F-50C06386D179}" presName="connTx" presStyleLbl="parChTrans1D3" presStyleIdx="1" presStyleCnt="8"/>
      <dgm:spPr/>
      <dgm:t>
        <a:bodyPr/>
        <a:lstStyle/>
        <a:p>
          <a:endParaRPr lang="pl-PL"/>
        </a:p>
      </dgm:t>
    </dgm:pt>
    <dgm:pt modelId="{0DE8A9FD-FFC8-492D-BD5F-0D10428CEDD3}" type="pres">
      <dgm:prSet presAssocID="{CF305235-9732-4FD5-BF9D-713ED0BFA248}" presName="root2" presStyleCnt="0"/>
      <dgm:spPr/>
    </dgm:pt>
    <dgm:pt modelId="{5A1111BD-EBAF-4B13-A5CF-F62D8FD2C818}" type="pres">
      <dgm:prSet presAssocID="{CF305235-9732-4FD5-BF9D-713ED0BFA248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DBFA8D86-B0FE-45C4-9815-B533F92641E6}" type="pres">
      <dgm:prSet presAssocID="{CF305235-9732-4FD5-BF9D-713ED0BFA248}" presName="level3hierChild" presStyleCnt="0"/>
      <dgm:spPr/>
    </dgm:pt>
    <dgm:pt modelId="{0FBE6BE5-EC97-4888-8DD4-1930BFA0E1B8}" type="pres">
      <dgm:prSet presAssocID="{A66ACE4C-4C0B-45FF-94A2-74B685D97ABC}" presName="conn2-1" presStyleLbl="parChTrans1D3" presStyleIdx="2" presStyleCnt="8"/>
      <dgm:spPr/>
      <dgm:t>
        <a:bodyPr/>
        <a:lstStyle/>
        <a:p>
          <a:endParaRPr lang="pl-PL"/>
        </a:p>
      </dgm:t>
    </dgm:pt>
    <dgm:pt modelId="{2B81D9CE-4F1A-40E9-BE38-54AE5F124B33}" type="pres">
      <dgm:prSet presAssocID="{A66ACE4C-4C0B-45FF-94A2-74B685D97ABC}" presName="connTx" presStyleLbl="parChTrans1D3" presStyleIdx="2" presStyleCnt="8"/>
      <dgm:spPr/>
      <dgm:t>
        <a:bodyPr/>
        <a:lstStyle/>
        <a:p>
          <a:endParaRPr lang="pl-PL"/>
        </a:p>
      </dgm:t>
    </dgm:pt>
    <dgm:pt modelId="{5B73F9EA-C1FC-4271-BB54-B11A00CE5FC9}" type="pres">
      <dgm:prSet presAssocID="{97972CAB-575D-495A-8EC6-B2BCE0CAA655}" presName="root2" presStyleCnt="0"/>
      <dgm:spPr/>
    </dgm:pt>
    <dgm:pt modelId="{5B6C16C8-5410-4C30-A500-0AE067C6170E}" type="pres">
      <dgm:prSet presAssocID="{97972CAB-575D-495A-8EC6-B2BCE0CAA655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16CC035F-133B-41B1-8A99-C051B45A186C}" type="pres">
      <dgm:prSet presAssocID="{97972CAB-575D-495A-8EC6-B2BCE0CAA655}" presName="level3hierChild" presStyleCnt="0"/>
      <dgm:spPr/>
    </dgm:pt>
    <dgm:pt modelId="{656779FC-0316-4806-97C3-D32D7ECEF3B3}" type="pres">
      <dgm:prSet presAssocID="{980ACC0E-AA63-41F8-BE25-B3CFA3663122}" presName="conn2-1" presStyleLbl="parChTrans1D3" presStyleIdx="3" presStyleCnt="8"/>
      <dgm:spPr/>
      <dgm:t>
        <a:bodyPr/>
        <a:lstStyle/>
        <a:p>
          <a:endParaRPr lang="pl-PL"/>
        </a:p>
      </dgm:t>
    </dgm:pt>
    <dgm:pt modelId="{B1B4F4FC-C32C-40C2-AE99-924CC5314BF7}" type="pres">
      <dgm:prSet presAssocID="{980ACC0E-AA63-41F8-BE25-B3CFA3663122}" presName="connTx" presStyleLbl="parChTrans1D3" presStyleIdx="3" presStyleCnt="8"/>
      <dgm:spPr/>
      <dgm:t>
        <a:bodyPr/>
        <a:lstStyle/>
        <a:p>
          <a:endParaRPr lang="pl-PL"/>
        </a:p>
      </dgm:t>
    </dgm:pt>
    <dgm:pt modelId="{BDF15D7A-D12A-44D7-BF56-52BE3D0BF3D4}" type="pres">
      <dgm:prSet presAssocID="{074D80BC-4775-47D7-A63C-EB82FC188A5A}" presName="root2" presStyleCnt="0"/>
      <dgm:spPr/>
    </dgm:pt>
    <dgm:pt modelId="{260EBA8F-01EC-406B-961A-FFFED462504C}" type="pres">
      <dgm:prSet presAssocID="{074D80BC-4775-47D7-A63C-EB82FC188A5A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6AA99B1-C921-4CFC-BEB7-293E32DE184F}" type="pres">
      <dgm:prSet presAssocID="{074D80BC-4775-47D7-A63C-EB82FC188A5A}" presName="level3hierChild" presStyleCnt="0"/>
      <dgm:spPr/>
    </dgm:pt>
    <dgm:pt modelId="{046F3DDF-7C4C-46AD-BD94-902F878D6A54}" type="pres">
      <dgm:prSet presAssocID="{ACCCFF1E-70CF-46F7-8EE7-0BD9BA967F05}" presName="conn2-1" presStyleLbl="parChTrans1D2" presStyleIdx="3" presStyleCnt="8"/>
      <dgm:spPr/>
      <dgm:t>
        <a:bodyPr/>
        <a:lstStyle/>
        <a:p>
          <a:endParaRPr lang="pl-PL"/>
        </a:p>
      </dgm:t>
    </dgm:pt>
    <dgm:pt modelId="{36E17C32-204B-4A9E-8964-C6D9B3FE7CE7}" type="pres">
      <dgm:prSet presAssocID="{ACCCFF1E-70CF-46F7-8EE7-0BD9BA967F05}" presName="connTx" presStyleLbl="parChTrans1D2" presStyleIdx="3" presStyleCnt="8"/>
      <dgm:spPr/>
      <dgm:t>
        <a:bodyPr/>
        <a:lstStyle/>
        <a:p>
          <a:endParaRPr lang="pl-PL"/>
        </a:p>
      </dgm:t>
    </dgm:pt>
    <dgm:pt modelId="{AAA91BDF-70B8-4AB4-A7E9-B46717499252}" type="pres">
      <dgm:prSet presAssocID="{3FE47F89-9CA0-4F0A-92D9-B4F6340C7C25}" presName="root2" presStyleCnt="0"/>
      <dgm:spPr/>
    </dgm:pt>
    <dgm:pt modelId="{1D0F93D4-9951-42CF-B3A8-A12A1E3395C6}" type="pres">
      <dgm:prSet presAssocID="{3FE47F89-9CA0-4F0A-92D9-B4F6340C7C25}" presName="LevelTwoTextNode" presStyleLbl="asst1" presStyleIdx="3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1D9A689-E0D3-43E3-AE39-CA3C808FC8E6}" type="pres">
      <dgm:prSet presAssocID="{3FE47F89-9CA0-4F0A-92D9-B4F6340C7C25}" presName="level3hierChild" presStyleCnt="0"/>
      <dgm:spPr/>
    </dgm:pt>
    <dgm:pt modelId="{487B485A-83E7-42C6-B98F-BDAADE596B1B}" type="pres">
      <dgm:prSet presAssocID="{DC294482-305E-4721-B8C2-0F6D6F9BC770}" presName="conn2-1" presStyleLbl="parChTrans1D2" presStyleIdx="4" presStyleCnt="8"/>
      <dgm:spPr/>
      <dgm:t>
        <a:bodyPr/>
        <a:lstStyle/>
        <a:p>
          <a:endParaRPr lang="pl-PL"/>
        </a:p>
      </dgm:t>
    </dgm:pt>
    <dgm:pt modelId="{6C2D0426-BDFD-48D5-AC87-1C31187C9BFF}" type="pres">
      <dgm:prSet presAssocID="{DC294482-305E-4721-B8C2-0F6D6F9BC770}" presName="connTx" presStyleLbl="parChTrans1D2" presStyleIdx="4" presStyleCnt="8"/>
      <dgm:spPr/>
      <dgm:t>
        <a:bodyPr/>
        <a:lstStyle/>
        <a:p>
          <a:endParaRPr lang="pl-PL"/>
        </a:p>
      </dgm:t>
    </dgm:pt>
    <dgm:pt modelId="{AE551911-C77E-40EA-8E96-D4360FE7E4D0}" type="pres">
      <dgm:prSet presAssocID="{8BB91FC4-E5C6-43CB-AF40-20F73B3F5EF6}" presName="root2" presStyleCnt="0"/>
      <dgm:spPr/>
    </dgm:pt>
    <dgm:pt modelId="{C0881DE5-62CE-4AC8-B788-4CACADC73C2B}" type="pres">
      <dgm:prSet presAssocID="{8BB91FC4-E5C6-43CB-AF40-20F73B3F5EF6}" presName="LevelTwoTextNode" presStyleLbl="asst1" presStyleIdx="4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675D9A07-73A1-4D2E-AA5C-1654CDFA0723}" type="pres">
      <dgm:prSet presAssocID="{8BB91FC4-E5C6-43CB-AF40-20F73B3F5EF6}" presName="level3hierChild" presStyleCnt="0"/>
      <dgm:spPr/>
    </dgm:pt>
    <dgm:pt modelId="{75F82B05-D456-4329-81E0-122724191F2C}" type="pres">
      <dgm:prSet presAssocID="{BE574128-BAC8-4528-877F-A52747A938D4}" presName="conn2-1" presStyleLbl="parChTrans1D2" presStyleIdx="5" presStyleCnt="8"/>
      <dgm:spPr/>
      <dgm:t>
        <a:bodyPr/>
        <a:lstStyle/>
        <a:p>
          <a:endParaRPr lang="pl-PL"/>
        </a:p>
      </dgm:t>
    </dgm:pt>
    <dgm:pt modelId="{CE0BE205-7734-49BD-963C-362D326CE8DC}" type="pres">
      <dgm:prSet presAssocID="{BE574128-BAC8-4528-877F-A52747A938D4}" presName="connTx" presStyleLbl="parChTrans1D2" presStyleIdx="5" presStyleCnt="8"/>
      <dgm:spPr/>
      <dgm:t>
        <a:bodyPr/>
        <a:lstStyle/>
        <a:p>
          <a:endParaRPr lang="pl-PL"/>
        </a:p>
      </dgm:t>
    </dgm:pt>
    <dgm:pt modelId="{75FBA5E5-0AA0-4197-9F6B-E76FD60F2B01}" type="pres">
      <dgm:prSet presAssocID="{3F70ADD9-2BFE-4B96-9813-3713B91B1B3B}" presName="root2" presStyleCnt="0"/>
      <dgm:spPr/>
    </dgm:pt>
    <dgm:pt modelId="{B54FABE5-7484-448A-B038-6A98E7E65072}" type="pres">
      <dgm:prSet presAssocID="{3F70ADD9-2BFE-4B96-9813-3713B91B1B3B}" presName="LevelTwoTextNode" presStyleLbl="asst1" presStyleIdx="5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B0AE1F8-2784-4B02-B658-6C334528F2EA}" type="pres">
      <dgm:prSet presAssocID="{3F70ADD9-2BFE-4B96-9813-3713B91B1B3B}" presName="level3hierChild" presStyleCnt="0"/>
      <dgm:spPr/>
    </dgm:pt>
    <dgm:pt modelId="{C365513B-864B-4A00-8C85-EBB906E2A5C3}" type="pres">
      <dgm:prSet presAssocID="{DBEEFE14-4C7E-44F7-BEAC-0D1E867E5C05}" presName="conn2-1" presStyleLbl="parChTrans1D2" presStyleIdx="6" presStyleCnt="8"/>
      <dgm:spPr/>
      <dgm:t>
        <a:bodyPr/>
        <a:lstStyle/>
        <a:p>
          <a:endParaRPr lang="pl-PL"/>
        </a:p>
      </dgm:t>
    </dgm:pt>
    <dgm:pt modelId="{D67BAC25-3074-427F-BFB1-BDBB0C5BD124}" type="pres">
      <dgm:prSet presAssocID="{DBEEFE14-4C7E-44F7-BEAC-0D1E867E5C05}" presName="connTx" presStyleLbl="parChTrans1D2" presStyleIdx="6" presStyleCnt="8"/>
      <dgm:spPr/>
      <dgm:t>
        <a:bodyPr/>
        <a:lstStyle/>
        <a:p>
          <a:endParaRPr lang="pl-PL"/>
        </a:p>
      </dgm:t>
    </dgm:pt>
    <dgm:pt modelId="{C4393C95-7312-42AE-950B-9F020467548C}" type="pres">
      <dgm:prSet presAssocID="{5582701A-56A7-4968-B3E0-377DE99C8CAD}" presName="root2" presStyleCnt="0"/>
      <dgm:spPr/>
    </dgm:pt>
    <dgm:pt modelId="{4A2AB180-F424-4800-BF4D-24BE67A604D9}" type="pres">
      <dgm:prSet presAssocID="{5582701A-56A7-4968-B3E0-377DE99C8CAD}" presName="LevelTwoTextNode" presStyleLbl="asst1" presStyleIdx="6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D1C8C3F-9C30-42CE-8C9D-F1F590D17F82}" type="pres">
      <dgm:prSet presAssocID="{5582701A-56A7-4968-B3E0-377DE99C8CAD}" presName="level3hierChild" presStyleCnt="0"/>
      <dgm:spPr/>
    </dgm:pt>
    <dgm:pt modelId="{2DB8C32C-6B25-4C21-BB12-C8EDEB71406A}" type="pres">
      <dgm:prSet presAssocID="{F36961E7-B7E8-4BB9-B292-7C143CFD6FF2}" presName="conn2-1" presStyleLbl="parChTrans1D3" presStyleIdx="4" presStyleCnt="8"/>
      <dgm:spPr/>
      <dgm:t>
        <a:bodyPr/>
        <a:lstStyle/>
        <a:p>
          <a:endParaRPr lang="en-US"/>
        </a:p>
      </dgm:t>
    </dgm:pt>
    <dgm:pt modelId="{18F68E3A-6E3E-43A4-9DAD-7A5D7F48B28D}" type="pres">
      <dgm:prSet presAssocID="{F36961E7-B7E8-4BB9-B292-7C143CFD6FF2}" presName="connTx" presStyleLbl="parChTrans1D3" presStyleIdx="4" presStyleCnt="8"/>
      <dgm:spPr/>
      <dgm:t>
        <a:bodyPr/>
        <a:lstStyle/>
        <a:p>
          <a:endParaRPr lang="en-US"/>
        </a:p>
      </dgm:t>
    </dgm:pt>
    <dgm:pt modelId="{9BB64704-9112-40A1-A72C-F962E9EA5B08}" type="pres">
      <dgm:prSet presAssocID="{DC041255-539D-4CF5-B060-441351BB3C84}" presName="root2" presStyleCnt="0"/>
      <dgm:spPr/>
    </dgm:pt>
    <dgm:pt modelId="{A1B7E705-5A6D-4F37-B9B9-EAD75B299B83}" type="pres">
      <dgm:prSet presAssocID="{DC041255-539D-4CF5-B060-441351BB3C84}" presName="LevelTwoTextNode" presStyleLbl="asst1" presStyleIdx="7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0E3D65-2279-422E-8B83-3709EB71BB68}" type="pres">
      <dgm:prSet presAssocID="{DC041255-539D-4CF5-B060-441351BB3C84}" presName="level3hierChild" presStyleCnt="0"/>
      <dgm:spPr/>
    </dgm:pt>
    <dgm:pt modelId="{8ACB79C1-0FDB-4D71-8C58-1B20F1D095EE}" type="pres">
      <dgm:prSet presAssocID="{D2580FF3-D79F-44A8-9C5D-5E60DC01C990}" presName="conn2-1" presStyleLbl="parChTrans1D3" presStyleIdx="5" presStyleCnt="8"/>
      <dgm:spPr/>
      <dgm:t>
        <a:bodyPr/>
        <a:lstStyle/>
        <a:p>
          <a:endParaRPr lang="en-US"/>
        </a:p>
      </dgm:t>
    </dgm:pt>
    <dgm:pt modelId="{1264ED56-FC5D-46BE-8E44-60240F08B19D}" type="pres">
      <dgm:prSet presAssocID="{D2580FF3-D79F-44A8-9C5D-5E60DC01C990}" presName="connTx" presStyleLbl="parChTrans1D3" presStyleIdx="5" presStyleCnt="8"/>
      <dgm:spPr/>
      <dgm:t>
        <a:bodyPr/>
        <a:lstStyle/>
        <a:p>
          <a:endParaRPr lang="en-US"/>
        </a:p>
      </dgm:t>
    </dgm:pt>
    <dgm:pt modelId="{F762D693-C8BD-4074-9519-69147049AF8C}" type="pres">
      <dgm:prSet presAssocID="{FD83FCC4-9743-4B6D-92A8-A58A4C2C0234}" presName="root2" presStyleCnt="0"/>
      <dgm:spPr/>
    </dgm:pt>
    <dgm:pt modelId="{FF293B14-9E42-4AD2-8041-578484DA0D08}" type="pres">
      <dgm:prSet presAssocID="{FD83FCC4-9743-4B6D-92A8-A58A4C2C0234}" presName="LevelTwoTextNode" presStyleLbl="asst1" presStyleIdx="8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BA778E-6BAD-4C45-AF11-1D8D5A396D52}" type="pres">
      <dgm:prSet presAssocID="{FD83FCC4-9743-4B6D-92A8-A58A4C2C0234}" presName="level3hierChild" presStyleCnt="0"/>
      <dgm:spPr/>
    </dgm:pt>
    <dgm:pt modelId="{4E45494D-3AE3-4CCE-A4ED-BD964B4722A2}" type="pres">
      <dgm:prSet presAssocID="{81FFC05D-8B96-4E7C-A21C-9D7EE18E5DA2}" presName="conn2-1" presStyleLbl="parChTrans1D3" presStyleIdx="6" presStyleCnt="8"/>
      <dgm:spPr/>
      <dgm:t>
        <a:bodyPr/>
        <a:lstStyle/>
        <a:p>
          <a:endParaRPr lang="en-US"/>
        </a:p>
      </dgm:t>
    </dgm:pt>
    <dgm:pt modelId="{D3F42EFF-B7C4-4CBE-B1C9-6A74C773D265}" type="pres">
      <dgm:prSet presAssocID="{81FFC05D-8B96-4E7C-A21C-9D7EE18E5DA2}" presName="connTx" presStyleLbl="parChTrans1D3" presStyleIdx="6" presStyleCnt="8"/>
      <dgm:spPr/>
      <dgm:t>
        <a:bodyPr/>
        <a:lstStyle/>
        <a:p>
          <a:endParaRPr lang="en-US"/>
        </a:p>
      </dgm:t>
    </dgm:pt>
    <dgm:pt modelId="{60208F83-D0DB-4F03-8C5E-CCAD13D479BC}" type="pres">
      <dgm:prSet presAssocID="{D681B130-6B84-4388-B8B8-7FA0A0111D67}" presName="root2" presStyleCnt="0"/>
      <dgm:spPr/>
    </dgm:pt>
    <dgm:pt modelId="{93A48E6C-BAD9-404A-AE0C-311AEE5A2AC9}" type="pres">
      <dgm:prSet presAssocID="{D681B130-6B84-4388-B8B8-7FA0A0111D67}" presName="LevelTwoTextNode" presStyleLbl="asst1" presStyleIdx="9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79FAB8-0019-4AA4-9C03-CA6B67868422}" type="pres">
      <dgm:prSet presAssocID="{D681B130-6B84-4388-B8B8-7FA0A0111D67}" presName="level3hierChild" presStyleCnt="0"/>
      <dgm:spPr/>
    </dgm:pt>
    <dgm:pt modelId="{078CBC16-B896-485D-94DB-82A6E411D8BF}" type="pres">
      <dgm:prSet presAssocID="{3D050AEA-FCEC-4CEF-AB85-760F72A1AC86}" presName="conn2-1" presStyleLbl="parChTrans1D3" presStyleIdx="7" presStyleCnt="8"/>
      <dgm:spPr/>
      <dgm:t>
        <a:bodyPr/>
        <a:lstStyle/>
        <a:p>
          <a:endParaRPr lang="en-US"/>
        </a:p>
      </dgm:t>
    </dgm:pt>
    <dgm:pt modelId="{7FAAC597-6A6C-4950-A442-FDDC3BD33F6B}" type="pres">
      <dgm:prSet presAssocID="{3D050AEA-FCEC-4CEF-AB85-760F72A1AC86}" presName="connTx" presStyleLbl="parChTrans1D3" presStyleIdx="7" presStyleCnt="8"/>
      <dgm:spPr/>
      <dgm:t>
        <a:bodyPr/>
        <a:lstStyle/>
        <a:p>
          <a:endParaRPr lang="en-US"/>
        </a:p>
      </dgm:t>
    </dgm:pt>
    <dgm:pt modelId="{C199D012-F3A8-40EF-B052-A0FF676C812A}" type="pres">
      <dgm:prSet presAssocID="{BCE5C67E-3366-4539-9F4E-79A22B9B9806}" presName="root2" presStyleCnt="0"/>
      <dgm:spPr/>
    </dgm:pt>
    <dgm:pt modelId="{7E34B9B7-8385-4F48-B42F-A36CC2656B74}" type="pres">
      <dgm:prSet presAssocID="{BCE5C67E-3366-4539-9F4E-79A22B9B9806}" presName="LevelTwoTextNode" presStyleLbl="asst1" presStyleIdx="10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3858EC-9B15-4311-8B05-7401BA53D797}" type="pres">
      <dgm:prSet presAssocID="{BCE5C67E-3366-4539-9F4E-79A22B9B9806}" presName="level3hierChild" presStyleCnt="0"/>
      <dgm:spPr/>
    </dgm:pt>
    <dgm:pt modelId="{7A3221EA-B313-446C-B2D4-2563E207350E}" type="pres">
      <dgm:prSet presAssocID="{24299841-55A0-4CAD-982F-988634D8CA72}" presName="conn2-1" presStyleLbl="parChTrans1D2" presStyleIdx="7" presStyleCnt="8"/>
      <dgm:spPr/>
      <dgm:t>
        <a:bodyPr/>
        <a:lstStyle/>
        <a:p>
          <a:endParaRPr lang="pl-PL"/>
        </a:p>
      </dgm:t>
    </dgm:pt>
    <dgm:pt modelId="{BDEF0E1B-0121-4C78-9C10-F4FBCB5085EB}" type="pres">
      <dgm:prSet presAssocID="{24299841-55A0-4CAD-982F-988634D8CA72}" presName="connTx" presStyleLbl="parChTrans1D2" presStyleIdx="7" presStyleCnt="8"/>
      <dgm:spPr/>
      <dgm:t>
        <a:bodyPr/>
        <a:lstStyle/>
        <a:p>
          <a:endParaRPr lang="pl-PL"/>
        </a:p>
      </dgm:t>
    </dgm:pt>
    <dgm:pt modelId="{1CF66CFC-248B-42BC-B55E-ADD9FB4AE0D3}" type="pres">
      <dgm:prSet presAssocID="{721A31A9-4E21-4853-B9FA-1036A0FD6A10}" presName="root2" presStyleCnt="0"/>
      <dgm:spPr/>
    </dgm:pt>
    <dgm:pt modelId="{4E0231B2-53A6-4616-B9E9-0815DD7D95C1}" type="pres">
      <dgm:prSet presAssocID="{721A31A9-4E21-4853-B9FA-1036A0FD6A10}" presName="LevelTwoTextNode" presStyleLbl="asst1" presStyleIdx="11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79310D24-78ED-4FCF-8FA6-D2E3BF6F4CF1}" type="pres">
      <dgm:prSet presAssocID="{721A31A9-4E21-4853-B9FA-1036A0FD6A10}" presName="level3hierChild" presStyleCnt="0"/>
      <dgm:spPr/>
    </dgm:pt>
  </dgm:ptLst>
  <dgm:cxnLst>
    <dgm:cxn modelId="{E6A83169-B441-4848-A68F-FBF312D8F113}" type="presOf" srcId="{B1212019-4825-48E4-B739-1ED39E2DC8B5}" destId="{ABF2D63E-AB9F-4CB6-95D5-7ACB9E188B03}" srcOrd="0" destOrd="0" presId="urn:microsoft.com/office/officeart/2008/layout/HorizontalMultiLevelHierarchy"/>
    <dgm:cxn modelId="{986445BD-C877-4C18-A742-CF6C1B18B087}" srcId="{682428BD-4B3F-4585-A684-C7618DD074A6}" destId="{788EF6ED-9C52-4F9A-A8CE-06A36719056A}" srcOrd="0" destOrd="0" parTransId="{A3404208-2BD6-4020-8C22-3292FA57DA19}" sibTransId="{92196D0A-D7AA-4371-9AF5-DBC075BAA9EA}"/>
    <dgm:cxn modelId="{F0011EBB-AAA9-498D-8DE5-C8879093BAAF}" type="presOf" srcId="{CF305235-9732-4FD5-BF9D-713ED0BFA248}" destId="{5A1111BD-EBAF-4B13-A5CF-F62D8FD2C818}" srcOrd="0" destOrd="0" presId="urn:microsoft.com/office/officeart/2008/layout/HorizontalMultiLevelHierarchy"/>
    <dgm:cxn modelId="{931F9EB5-9EEC-4D9F-BD39-54F01A61F663}" type="presOf" srcId="{3F7C43AF-FD8E-4F11-BABF-2E70E73BA8BE}" destId="{3F7BA8B2-CA6A-4DA6-AC54-E8AB1D2B42D3}" srcOrd="0" destOrd="0" presId="urn:microsoft.com/office/officeart/2008/layout/HorizontalMultiLevelHierarchy"/>
    <dgm:cxn modelId="{CC95A5F4-4B95-484B-B5E3-85E28E769E06}" type="presOf" srcId="{AD60BA99-4694-46C1-9FF3-E91C4D179001}" destId="{6C2776EE-A6AB-49AB-8753-8BA53C237520}" srcOrd="0" destOrd="0" presId="urn:microsoft.com/office/officeart/2008/layout/HorizontalMultiLevelHierarchy"/>
    <dgm:cxn modelId="{75110DED-935E-42BE-A2B4-3B9E26895153}" type="presOf" srcId="{A3404208-2BD6-4020-8C22-3292FA57DA19}" destId="{2619520A-4E42-4B6C-93A3-C258476935C2}" srcOrd="1" destOrd="0" presId="urn:microsoft.com/office/officeart/2008/layout/HorizontalMultiLevelHierarchy"/>
    <dgm:cxn modelId="{29AB27F8-21F1-4E5E-91DA-C19CAFB92CAF}" type="presOf" srcId="{980ACC0E-AA63-41F8-BE25-B3CFA3663122}" destId="{B1B4F4FC-C32C-40C2-AE99-924CC5314BF7}" srcOrd="1" destOrd="0" presId="urn:microsoft.com/office/officeart/2008/layout/HorizontalMultiLevelHierarchy"/>
    <dgm:cxn modelId="{85217BD0-871F-4599-B789-B838235AF518}" type="presOf" srcId="{6CF93C47-AB2B-44F5-B5F7-CA07CFA7C079}" destId="{F567398A-1627-451D-9646-B82CEFC72819}" srcOrd="0" destOrd="0" presId="urn:microsoft.com/office/officeart/2008/layout/HorizontalMultiLevelHierarchy"/>
    <dgm:cxn modelId="{2C46C189-EF99-4287-AA2F-CB1B9966288A}" srcId="{F0730BAB-9E52-4828-9219-ACFA3FF2DD89}" destId="{7DA53612-2EDF-4B60-8442-DD15FBBB86D6}" srcOrd="0" destOrd="0" parTransId="{9BCBEBDC-F4C8-412B-BED0-3EE82BF4A24A}" sibTransId="{4492B1CE-A862-4D2A-B98A-23FA2496F253}"/>
    <dgm:cxn modelId="{745E2430-CE2E-498E-9FDD-3EDBC3BF4144}" srcId="{7DA53612-2EDF-4B60-8442-DD15FBBB86D6}" destId="{5582701A-56A7-4968-B3E0-377DE99C8CAD}" srcOrd="6" destOrd="0" parTransId="{DBEEFE14-4C7E-44F7-BEAC-0D1E867E5C05}" sibTransId="{907595B2-0CED-4939-8D2A-C61136B506CF}"/>
    <dgm:cxn modelId="{E4D15048-2484-4805-9419-4582F07BC247}" type="presOf" srcId="{3FE47F89-9CA0-4F0A-92D9-B4F6340C7C25}" destId="{1D0F93D4-9951-42CF-B3A8-A12A1E3395C6}" srcOrd="0" destOrd="0" presId="urn:microsoft.com/office/officeart/2008/layout/HorizontalMultiLevelHierarchy"/>
    <dgm:cxn modelId="{5FA06C91-7C35-4AF1-A377-339B8F0A6157}" srcId="{5582701A-56A7-4968-B3E0-377DE99C8CAD}" destId="{BCE5C67E-3366-4539-9F4E-79A22B9B9806}" srcOrd="3" destOrd="0" parTransId="{3D050AEA-FCEC-4CEF-AB85-760F72A1AC86}" sibTransId="{461B39CB-E73A-4B2E-8C4B-3825E7E1A6AB}"/>
    <dgm:cxn modelId="{197CC2B0-6893-4641-BC4A-2855B8AFAA3C}" type="presOf" srcId="{24299841-55A0-4CAD-982F-988634D8CA72}" destId="{7A3221EA-B313-446C-B2D4-2563E207350E}" srcOrd="0" destOrd="0" presId="urn:microsoft.com/office/officeart/2008/layout/HorizontalMultiLevelHierarchy"/>
    <dgm:cxn modelId="{E7641ACA-39DE-4A22-A8E9-99D5E6F00874}" type="presOf" srcId="{788EF6ED-9C52-4F9A-A8CE-06A36719056A}" destId="{837F4057-1C7B-4C19-8889-A8A4EF01CA3A}" srcOrd="0" destOrd="0" presId="urn:microsoft.com/office/officeart/2008/layout/HorizontalMultiLevelHierarchy"/>
    <dgm:cxn modelId="{BB5C6BA4-6C43-4B31-A60A-1420F5FDE44E}" srcId="{41D82C06-6CAD-46B5-9813-730DFB9ED6F6}" destId="{D0C86271-C409-48E4-9E3B-4B4B9EDCAB03}" srcOrd="0" destOrd="0" parTransId="{6CF93C47-AB2B-44F5-B5F7-CA07CFA7C079}" sibTransId="{72940043-3CE1-44EA-8F87-082B41290D84}"/>
    <dgm:cxn modelId="{A9A84642-1A8D-42CB-863E-9FDF537152D7}" type="presOf" srcId="{81FFC05D-8B96-4E7C-A21C-9D7EE18E5DA2}" destId="{4E45494D-3AE3-4CCE-A4ED-BD964B4722A2}" srcOrd="0" destOrd="0" presId="urn:microsoft.com/office/officeart/2008/layout/HorizontalMultiLevelHierarchy"/>
    <dgm:cxn modelId="{E5A45EF8-D8CE-4C1A-BE10-F13A1B7E1147}" type="presOf" srcId="{5582701A-56A7-4968-B3E0-377DE99C8CAD}" destId="{4A2AB180-F424-4800-BF4D-24BE67A604D9}" srcOrd="0" destOrd="0" presId="urn:microsoft.com/office/officeart/2008/layout/HorizontalMultiLevelHierarchy"/>
    <dgm:cxn modelId="{BFB2C82F-012A-40BC-9D15-DF7B5CB6C115}" srcId="{7DA53612-2EDF-4B60-8442-DD15FBBB86D6}" destId="{3FE47F89-9CA0-4F0A-92D9-B4F6340C7C25}" srcOrd="3" destOrd="0" parTransId="{ACCCFF1E-70CF-46F7-8EE7-0BD9BA967F05}" sibTransId="{F7AB3D91-19C0-458F-9032-0885B1C3EAAD}"/>
    <dgm:cxn modelId="{472F82A9-B5A8-4A2D-AA86-7B540ABD50D2}" type="presOf" srcId="{D0C86271-C409-48E4-9E3B-4B4B9EDCAB03}" destId="{FBDD2D9E-0F00-466D-8356-015998F3F89C}" srcOrd="0" destOrd="0" presId="urn:microsoft.com/office/officeart/2008/layout/HorizontalMultiLevelHierarchy"/>
    <dgm:cxn modelId="{CABB2B91-BFC8-464F-8697-9C354F4FDB3A}" type="presOf" srcId="{A3404208-2BD6-4020-8C22-3292FA57DA19}" destId="{483EBEB7-2650-4FBB-96B3-4527441DFF0A}" srcOrd="0" destOrd="0" presId="urn:microsoft.com/office/officeart/2008/layout/HorizontalMultiLevelHierarchy"/>
    <dgm:cxn modelId="{84181BF2-7E98-4505-A914-FCF4CCCF3FB7}" type="presOf" srcId="{6CF93C47-AB2B-44F5-B5F7-CA07CFA7C079}" destId="{E49A8789-7BAF-46A6-98B5-0F0BE0708141}" srcOrd="1" destOrd="0" presId="urn:microsoft.com/office/officeart/2008/layout/HorizontalMultiLevelHierarchy"/>
    <dgm:cxn modelId="{5AC30374-A5B8-4A56-B0B3-CDBF0893C3CC}" type="presOf" srcId="{DBEEFE14-4C7E-44F7-BEAC-0D1E867E5C05}" destId="{D67BAC25-3074-427F-BFB1-BDBB0C5BD124}" srcOrd="1" destOrd="0" presId="urn:microsoft.com/office/officeart/2008/layout/HorizontalMultiLevelHierarchy"/>
    <dgm:cxn modelId="{4E4F49DA-99F5-413B-8C33-4D1B2426302D}" type="presOf" srcId="{4237E181-D8C5-445F-A614-01CDD92D8157}" destId="{0C743DF9-264F-44AC-97B2-8507273EA8DF}" srcOrd="1" destOrd="0" presId="urn:microsoft.com/office/officeart/2008/layout/HorizontalMultiLevelHierarchy"/>
    <dgm:cxn modelId="{43E7A2F2-8D5C-4D06-B286-C5DBD801D988}" type="presOf" srcId="{E3D7A639-54AF-4C4E-BAA3-F2919744D78F}" destId="{50B44E29-6B1F-4EE6-AC4A-92261F9C582D}" srcOrd="0" destOrd="0" presId="urn:microsoft.com/office/officeart/2008/layout/HorizontalMultiLevelHierarchy"/>
    <dgm:cxn modelId="{71303CC4-F238-4DFB-8BAD-FCB3369B7DDE}" type="presOf" srcId="{721A31A9-4E21-4853-B9FA-1036A0FD6A10}" destId="{4E0231B2-53A6-4616-B9E9-0815DD7D95C1}" srcOrd="0" destOrd="0" presId="urn:microsoft.com/office/officeart/2008/layout/HorizontalMultiLevelHierarchy"/>
    <dgm:cxn modelId="{179C90BD-85DA-49EC-A1D6-9B92A6A32B3B}" type="presOf" srcId="{9D7005E9-DF43-4FAB-8FC3-3C25B81F0C4B}" destId="{48E93BA1-43A1-4B1A-AB37-1FEDFE8362D3}" srcOrd="0" destOrd="0" presId="urn:microsoft.com/office/officeart/2008/layout/HorizontalMultiLevelHierarchy"/>
    <dgm:cxn modelId="{3D8752BB-07B8-4C2C-A4AE-30B4B2619645}" type="presOf" srcId="{A66ACE4C-4C0B-45FF-94A2-74B685D97ABC}" destId="{0FBE6BE5-EC97-4888-8DD4-1930BFA0E1B8}" srcOrd="0" destOrd="0" presId="urn:microsoft.com/office/officeart/2008/layout/HorizontalMultiLevelHierarchy"/>
    <dgm:cxn modelId="{277B6DB2-82A6-4552-9886-514564438315}" srcId="{7DA53612-2EDF-4B60-8442-DD15FBBB86D6}" destId="{8BB91FC4-E5C6-43CB-AF40-20F73B3F5EF6}" srcOrd="4" destOrd="0" parTransId="{DC294482-305E-4721-B8C2-0F6D6F9BC770}" sibTransId="{71A0B2C6-AF5D-4FBB-979B-9F493536B6F2}"/>
    <dgm:cxn modelId="{B88617CA-51CE-4E6D-92FF-5C30541F977F}" type="presOf" srcId="{7DCFBCBD-0B96-47DD-AFEA-EFFDF7BF050E}" destId="{044E014E-2202-4121-ACBB-2BE2E4932A91}" srcOrd="0" destOrd="0" presId="urn:microsoft.com/office/officeart/2008/layout/HorizontalMultiLevelHierarchy"/>
    <dgm:cxn modelId="{2054344E-E6E1-45DA-BAAB-0B510DCAB082}" type="presOf" srcId="{D2580FF3-D79F-44A8-9C5D-5E60DC01C990}" destId="{8ACB79C1-0FDB-4D71-8C58-1B20F1D095EE}" srcOrd="0" destOrd="0" presId="urn:microsoft.com/office/officeart/2008/layout/HorizontalMultiLevelHierarchy"/>
    <dgm:cxn modelId="{59D3A487-82F2-4822-8CCC-7F02B52D0D50}" srcId="{7DA53612-2EDF-4B60-8442-DD15FBBB86D6}" destId="{682428BD-4B3F-4585-A684-C7618DD074A6}" srcOrd="0" destOrd="0" parTransId="{86BCDFFB-AD5C-4FE9-8C7F-C94E94087BD9}" sibTransId="{04422D5F-0E9C-4AB4-8E16-3CDF5BF976D2}"/>
    <dgm:cxn modelId="{08CE100F-1817-4D0B-8616-B2A14D917446}" type="presOf" srcId="{DBEEFE14-4C7E-44F7-BEAC-0D1E867E5C05}" destId="{C365513B-864B-4A00-8C85-EBB906E2A5C3}" srcOrd="0" destOrd="0" presId="urn:microsoft.com/office/officeart/2008/layout/HorizontalMultiLevelHierarchy"/>
    <dgm:cxn modelId="{5B64600F-4D8A-40A1-95F9-999ACF1185BD}" type="presOf" srcId="{ACCCFF1E-70CF-46F7-8EE7-0BD9BA967F05}" destId="{046F3DDF-7C4C-46AD-BD94-902F878D6A54}" srcOrd="0" destOrd="0" presId="urn:microsoft.com/office/officeart/2008/layout/HorizontalMultiLevelHierarchy"/>
    <dgm:cxn modelId="{B1E55872-790B-47BB-AF8C-4B798CC7DC92}" type="presOf" srcId="{1EE0144A-F00F-4C25-A946-825B9B97E0FF}" destId="{E8F7BC09-23EC-4FF9-84A7-2CC97EC7D6A0}" srcOrd="0" destOrd="0" presId="urn:microsoft.com/office/officeart/2008/layout/HorizontalMultiLevelHierarchy"/>
    <dgm:cxn modelId="{454ECE1B-D1CE-4D8B-8C4E-A681DC15CA06}" srcId="{41D82C06-6CAD-46B5-9813-730DFB9ED6F6}" destId="{E3D7A639-54AF-4C4E-BAA3-F2919744D78F}" srcOrd="2" destOrd="0" parTransId="{7DCFBCBD-0B96-47DD-AFEA-EFFDF7BF050E}" sibTransId="{11581327-7A1A-427C-BBAB-7F0B49F4C4F4}"/>
    <dgm:cxn modelId="{30947EA5-B346-4724-B7AD-A8DC54B6C43D}" type="presOf" srcId="{F36961E7-B7E8-4BB9-B292-7C143CFD6FF2}" destId="{18F68E3A-6E3E-43A4-9DAD-7A5D7F48B28D}" srcOrd="1" destOrd="0" presId="urn:microsoft.com/office/officeart/2008/layout/HorizontalMultiLevelHierarchy"/>
    <dgm:cxn modelId="{DEDEA6B6-0E8A-4382-A975-CBFF7954410E}" type="presOf" srcId="{4237E181-D8C5-445F-A614-01CDD92D8157}" destId="{6A567C94-D58E-48A3-A19B-D6159B0EAB4E}" srcOrd="0" destOrd="0" presId="urn:microsoft.com/office/officeart/2008/layout/HorizontalMultiLevelHierarchy"/>
    <dgm:cxn modelId="{A2AE8E81-59CB-4AAE-9448-7AADC65C288B}" type="presOf" srcId="{BE574128-BAC8-4528-877F-A52747A938D4}" destId="{75F82B05-D456-4329-81E0-122724191F2C}" srcOrd="0" destOrd="0" presId="urn:microsoft.com/office/officeart/2008/layout/HorizontalMultiLevelHierarchy"/>
    <dgm:cxn modelId="{7406A9E5-6AF5-418F-BFCA-A8882A35D11F}" srcId="{788EF6ED-9C52-4F9A-A8CE-06A36719056A}" destId="{41D82C06-6CAD-46B5-9813-730DFB9ED6F6}" srcOrd="0" destOrd="0" parTransId="{AD60BA99-4694-46C1-9FF3-E91C4D179001}" sibTransId="{C55B32F0-8167-448A-91A9-B7B87B585AED}"/>
    <dgm:cxn modelId="{4B064DC9-7B7A-4693-B0A7-29F29B30A833}" type="presOf" srcId="{FD83FCC4-9743-4B6D-92A8-A58A4C2C0234}" destId="{FF293B14-9E42-4AD2-8041-578484DA0D08}" srcOrd="0" destOrd="0" presId="urn:microsoft.com/office/officeart/2008/layout/HorizontalMultiLevelHierarchy"/>
    <dgm:cxn modelId="{62035AE5-F7E3-4CDB-BCCB-0E1881567854}" type="presOf" srcId="{3EDAB1CF-4222-4B59-B29F-50C06386D179}" destId="{E599C445-25D4-4B80-8AFA-AD053E619AA0}" srcOrd="0" destOrd="0" presId="urn:microsoft.com/office/officeart/2008/layout/HorizontalMultiLevelHierarchy"/>
    <dgm:cxn modelId="{175349A9-770D-4187-AF60-276C74BAB420}" type="presOf" srcId="{81FFC05D-8B96-4E7C-A21C-9D7EE18E5DA2}" destId="{D3F42EFF-B7C4-4CBE-B1C9-6A74C773D265}" srcOrd="1" destOrd="0" presId="urn:microsoft.com/office/officeart/2008/layout/HorizontalMultiLevelHierarchy"/>
    <dgm:cxn modelId="{B61E136B-5F47-4643-B056-E3B30CF01AF2}" type="presOf" srcId="{9D7005E9-DF43-4FAB-8FC3-3C25B81F0C4B}" destId="{4301FF5B-B4A6-4E9F-AFAF-8D308F159916}" srcOrd="1" destOrd="0" presId="urn:microsoft.com/office/officeart/2008/layout/HorizontalMultiLevelHierarchy"/>
    <dgm:cxn modelId="{4B5E0A9A-005C-48C0-8161-EEA35D886A61}" type="presOf" srcId="{BCE5C67E-3366-4539-9F4E-79A22B9B9806}" destId="{7E34B9B7-8385-4F48-B42F-A36CC2656B74}" srcOrd="0" destOrd="0" presId="urn:microsoft.com/office/officeart/2008/layout/HorizontalMultiLevelHierarchy"/>
    <dgm:cxn modelId="{68D2F8A9-6825-42E9-8E68-A5455F55B863}" type="presOf" srcId="{DC294482-305E-4721-B8C2-0F6D6F9BC770}" destId="{6C2D0426-BDFD-48D5-AC87-1C31187C9BFF}" srcOrd="1" destOrd="0" presId="urn:microsoft.com/office/officeart/2008/layout/HorizontalMultiLevelHierarchy"/>
    <dgm:cxn modelId="{4D538B88-5C81-4760-B5FA-E9BC5C205F37}" type="presOf" srcId="{7DCFBCBD-0B96-47DD-AFEA-EFFDF7BF050E}" destId="{729CBCE9-7C59-4FC6-B9DF-ED2C76BE361B}" srcOrd="1" destOrd="0" presId="urn:microsoft.com/office/officeart/2008/layout/HorizontalMultiLevelHierarchy"/>
    <dgm:cxn modelId="{618563FF-8E38-40A1-A06B-211CF9C974E5}" srcId="{5582701A-56A7-4968-B3E0-377DE99C8CAD}" destId="{D681B130-6B84-4388-B8B8-7FA0A0111D67}" srcOrd="2" destOrd="0" parTransId="{81FFC05D-8B96-4E7C-A21C-9D7EE18E5DA2}" sibTransId="{6151393F-D027-4EE9-8141-71EA14D9F69A}"/>
    <dgm:cxn modelId="{59579FFC-D184-4F09-8C2C-E7F6ABF8A073}" type="presOf" srcId="{F36961E7-B7E8-4BB9-B292-7C143CFD6FF2}" destId="{2DB8C32C-6B25-4C21-BB12-C8EDEB71406A}" srcOrd="0" destOrd="0" presId="urn:microsoft.com/office/officeart/2008/layout/HorizontalMultiLevelHierarchy"/>
    <dgm:cxn modelId="{2F81E8B2-F741-43D3-B86D-73A94B612792}" srcId="{5582701A-56A7-4968-B3E0-377DE99C8CAD}" destId="{DC041255-539D-4CF5-B060-441351BB3C84}" srcOrd="0" destOrd="0" parTransId="{F36961E7-B7E8-4BB9-B292-7C143CFD6FF2}" sibTransId="{C6747326-94F1-4960-8A47-3410E2DD3AC3}"/>
    <dgm:cxn modelId="{96ACD98B-26B5-4BF5-A9C9-C0790F83172E}" type="presOf" srcId="{3D050AEA-FCEC-4CEF-AB85-760F72A1AC86}" destId="{078CBC16-B896-485D-94DB-82A6E411D8BF}" srcOrd="0" destOrd="0" presId="urn:microsoft.com/office/officeart/2008/layout/HorizontalMultiLevelHierarchy"/>
    <dgm:cxn modelId="{2FBAD2D3-12F7-46AD-A7CD-DD39DA1E9677}" type="presOf" srcId="{980ACC0E-AA63-41F8-BE25-B3CFA3663122}" destId="{656779FC-0316-4806-97C3-D32D7ECEF3B3}" srcOrd="0" destOrd="0" presId="urn:microsoft.com/office/officeart/2008/layout/HorizontalMultiLevelHierarchy"/>
    <dgm:cxn modelId="{1F12B2AB-4819-41EA-9C31-8CE761E9B887}" srcId="{B1212019-4825-48E4-B739-1ED39E2DC8B5}" destId="{97972CAB-575D-495A-8EC6-B2BCE0CAA655}" srcOrd="1" destOrd="0" parTransId="{A66ACE4C-4C0B-45FF-94A2-74B685D97ABC}" sibTransId="{F454B52D-ED3D-4C6C-B6D8-4FD840B59D77}"/>
    <dgm:cxn modelId="{B1F7D594-AEB6-4ECB-9570-0D3873AF66D1}" type="presOf" srcId="{4A702F13-F8D8-43C7-8095-BA3BA9837F8F}" destId="{9891A318-EA2B-4E85-A37F-62CEA60812E1}" srcOrd="0" destOrd="0" presId="urn:microsoft.com/office/officeart/2008/layout/HorizontalMultiLevelHierarchy"/>
    <dgm:cxn modelId="{FBF8E606-C7B2-41BF-A0B7-CB6FCC6B72B7}" type="presOf" srcId="{682428BD-4B3F-4585-A684-C7618DD074A6}" destId="{6192271A-5229-4ABF-939D-611BAD07039A}" srcOrd="0" destOrd="0" presId="urn:microsoft.com/office/officeart/2008/layout/HorizontalMultiLevelHierarchy"/>
    <dgm:cxn modelId="{768F1029-C71C-468C-9058-2D5C13E4121F}" type="presOf" srcId="{A66ACE4C-4C0B-45FF-94A2-74B685D97ABC}" destId="{2B81D9CE-4F1A-40E9-BE38-54AE5F124B33}" srcOrd="1" destOrd="0" presId="urn:microsoft.com/office/officeart/2008/layout/HorizontalMultiLevelHierarchy"/>
    <dgm:cxn modelId="{A76C4B03-3996-40D2-8919-B2ACB3DACBB4}" type="presOf" srcId="{ACCCFF1E-70CF-46F7-8EE7-0BD9BA967F05}" destId="{36E17C32-204B-4A9E-8964-C6D9B3FE7CE7}" srcOrd="1" destOrd="0" presId="urn:microsoft.com/office/officeart/2008/layout/HorizontalMultiLevelHierarchy"/>
    <dgm:cxn modelId="{1A89E4CC-5116-4038-B05A-87C5485FD519}" srcId="{B1212019-4825-48E4-B739-1ED39E2DC8B5}" destId="{CF305235-9732-4FD5-BF9D-713ED0BFA248}" srcOrd="0" destOrd="0" parTransId="{3EDAB1CF-4222-4B59-B29F-50C06386D179}" sibTransId="{940BE6E6-8290-4A77-B933-DCB89C252F9D}"/>
    <dgm:cxn modelId="{8E5FB13A-C3AE-4604-BE86-D7E6D554213C}" srcId="{7DA53612-2EDF-4B60-8442-DD15FBBB86D6}" destId="{B1212019-4825-48E4-B739-1ED39E2DC8B5}" srcOrd="2" destOrd="0" parTransId="{46B4F716-43BB-4BC2-974B-204E37E52A54}" sibTransId="{45BC6AE9-1D43-4E44-AABE-59C425087FA4}"/>
    <dgm:cxn modelId="{24DBAB1E-C7D9-409B-AF18-E461FC01DC9A}" type="presOf" srcId="{AD60BA99-4694-46C1-9FF3-E91C4D179001}" destId="{CF08C2BE-3020-4381-8FA5-44F98A8F1B75}" srcOrd="1" destOrd="0" presId="urn:microsoft.com/office/officeart/2008/layout/HorizontalMultiLevelHierarchy"/>
    <dgm:cxn modelId="{E876CED9-A550-4BB8-9F93-40811F8BDB6F}" type="presOf" srcId="{074D80BC-4775-47D7-A63C-EB82FC188A5A}" destId="{260EBA8F-01EC-406B-961A-FFFED462504C}" srcOrd="0" destOrd="0" presId="urn:microsoft.com/office/officeart/2008/layout/HorizontalMultiLevelHierarchy"/>
    <dgm:cxn modelId="{CD3A2D92-A2FE-40C4-A284-BED25DCBC545}" srcId="{7DA53612-2EDF-4B60-8442-DD15FBBB86D6}" destId="{721A31A9-4E21-4853-B9FA-1036A0FD6A10}" srcOrd="7" destOrd="0" parTransId="{24299841-55A0-4CAD-982F-988634D8CA72}" sibTransId="{158CE1FD-BA2E-4296-B8D2-1F01EA0DA846}"/>
    <dgm:cxn modelId="{1299B8C1-1C7A-4E14-91D9-4125D193E2D6}" srcId="{7DA53612-2EDF-4B60-8442-DD15FBBB86D6}" destId="{3F70ADD9-2BFE-4B96-9813-3713B91B1B3B}" srcOrd="5" destOrd="0" parTransId="{BE574128-BAC8-4528-877F-A52747A938D4}" sibTransId="{7C16A093-0132-4C9C-992A-28B4E9277D1F}"/>
    <dgm:cxn modelId="{7CC1B07D-60C1-47F2-A289-23C279D03951}" type="presOf" srcId="{41D82C06-6CAD-46B5-9813-730DFB9ED6F6}" destId="{3A0B1E98-5ADB-4133-8462-5966EEA1F930}" srcOrd="0" destOrd="0" presId="urn:microsoft.com/office/officeart/2008/layout/HorizontalMultiLevelHierarchy"/>
    <dgm:cxn modelId="{C197DC5B-194A-47A5-AB9E-BBB4341A3BF6}" srcId="{41D82C06-6CAD-46B5-9813-730DFB9ED6F6}" destId="{1EE0144A-F00F-4C25-A946-825B9B97E0FF}" srcOrd="1" destOrd="0" parTransId="{9D7005E9-DF43-4FAB-8FC3-3C25B81F0C4B}" sibTransId="{9D971B17-3BBC-4222-BF0D-B66F3EB81F11}"/>
    <dgm:cxn modelId="{63BDDDB7-B735-46F2-AFE6-03103F94C64A}" type="presOf" srcId="{7DA53612-2EDF-4B60-8442-DD15FBBB86D6}" destId="{983D9571-B7F8-430F-BF9E-74F5B3923C1E}" srcOrd="0" destOrd="0" presId="urn:microsoft.com/office/officeart/2008/layout/HorizontalMultiLevelHierarchy"/>
    <dgm:cxn modelId="{D3DED8A5-FF0C-434A-8055-6D0472BA1F23}" srcId="{B1212019-4825-48E4-B739-1ED39E2DC8B5}" destId="{074D80BC-4775-47D7-A63C-EB82FC188A5A}" srcOrd="2" destOrd="0" parTransId="{980ACC0E-AA63-41F8-BE25-B3CFA3663122}" sibTransId="{F9931DD8-5677-44A9-BC7F-E030CDDA7C9C}"/>
    <dgm:cxn modelId="{0F89CC47-8448-4B24-AAC3-D18E3806B08E}" type="presOf" srcId="{DC294482-305E-4721-B8C2-0F6D6F9BC770}" destId="{487B485A-83E7-42C6-B98F-BDAADE596B1B}" srcOrd="0" destOrd="0" presId="urn:microsoft.com/office/officeart/2008/layout/HorizontalMultiLevelHierarchy"/>
    <dgm:cxn modelId="{213A678C-4E5D-475B-A16E-6EEE7CBE767F}" type="presOf" srcId="{F0730BAB-9E52-4828-9219-ACFA3FF2DD89}" destId="{0FDBC15F-0766-4C1A-A435-A15ACD0ECDFA}" srcOrd="0" destOrd="0" presId="urn:microsoft.com/office/officeart/2008/layout/HorizontalMultiLevelHierarchy"/>
    <dgm:cxn modelId="{451807D0-0545-487A-89D2-DE9198903491}" type="presOf" srcId="{24299841-55A0-4CAD-982F-988634D8CA72}" destId="{BDEF0E1B-0121-4C78-9C10-F4FBCB5085EB}" srcOrd="1" destOrd="0" presId="urn:microsoft.com/office/officeart/2008/layout/HorizontalMultiLevelHierarchy"/>
    <dgm:cxn modelId="{6FC35AB6-3049-4FE5-AA21-F014E521E1D2}" type="presOf" srcId="{46B4F716-43BB-4BC2-974B-204E37E52A54}" destId="{FCD812F6-4533-4399-AB07-DBD35BCCC7F9}" srcOrd="1" destOrd="0" presId="urn:microsoft.com/office/officeart/2008/layout/HorizontalMultiLevelHierarchy"/>
    <dgm:cxn modelId="{48CEC9BC-3737-400C-84C8-79A96129573B}" type="presOf" srcId="{46B4F716-43BB-4BC2-974B-204E37E52A54}" destId="{1AA9196E-F293-4451-929E-843007746391}" srcOrd="0" destOrd="0" presId="urn:microsoft.com/office/officeart/2008/layout/HorizontalMultiLevelHierarchy"/>
    <dgm:cxn modelId="{D12E6910-5507-45C8-BD78-25CEEB1094B6}" srcId="{5582701A-56A7-4968-B3E0-377DE99C8CAD}" destId="{FD83FCC4-9743-4B6D-92A8-A58A4C2C0234}" srcOrd="1" destOrd="0" parTransId="{D2580FF3-D79F-44A8-9C5D-5E60DC01C990}" sibTransId="{A9E8BF87-D782-4B97-84CD-9700313EC4A0}"/>
    <dgm:cxn modelId="{60F3C92E-3DA2-446F-8C6D-3982BC520DCC}" type="presOf" srcId="{3F70ADD9-2BFE-4B96-9813-3713B91B1B3B}" destId="{B54FABE5-7484-448A-B038-6A98E7E65072}" srcOrd="0" destOrd="0" presId="urn:microsoft.com/office/officeart/2008/layout/HorizontalMultiLevelHierarchy"/>
    <dgm:cxn modelId="{0926FE58-8CF6-4F87-9E6C-A48C58E253D5}" type="presOf" srcId="{8BB91FC4-E5C6-43CB-AF40-20F73B3F5EF6}" destId="{C0881DE5-62CE-4AC8-B788-4CACADC73C2B}" srcOrd="0" destOrd="0" presId="urn:microsoft.com/office/officeart/2008/layout/HorizontalMultiLevelHierarchy"/>
    <dgm:cxn modelId="{0EB2BAE0-1A96-4678-BB2A-826636CB5E8C}" type="presOf" srcId="{97972CAB-575D-495A-8EC6-B2BCE0CAA655}" destId="{5B6C16C8-5410-4C30-A500-0AE067C6170E}" srcOrd="0" destOrd="0" presId="urn:microsoft.com/office/officeart/2008/layout/HorizontalMultiLevelHierarchy"/>
    <dgm:cxn modelId="{E83F4F25-1F86-44AB-91A5-642157E3BCB7}" type="presOf" srcId="{DC041255-539D-4CF5-B060-441351BB3C84}" destId="{A1B7E705-5A6D-4F37-B9B9-EAD75B299B83}" srcOrd="0" destOrd="0" presId="urn:microsoft.com/office/officeart/2008/layout/HorizontalMultiLevelHierarchy"/>
    <dgm:cxn modelId="{FFA0C74C-62EC-4898-B0B2-8BC08CECBA63}" type="presOf" srcId="{1157AB37-7443-4162-B3F5-C2CF4C7E1D8E}" destId="{4F393B65-905E-413F-BEDE-DF1503366847}" srcOrd="0" destOrd="0" presId="urn:microsoft.com/office/officeart/2008/layout/HorizontalMultiLevelHierarchy"/>
    <dgm:cxn modelId="{84172E8A-1867-41D9-81BF-0A357E89E963}" type="presOf" srcId="{3F7C43AF-FD8E-4F11-BABF-2E70E73BA8BE}" destId="{F7ED72EB-A51C-456F-8674-8F0CEA0EF126}" srcOrd="1" destOrd="0" presId="urn:microsoft.com/office/officeart/2008/layout/HorizontalMultiLevelHierarchy"/>
    <dgm:cxn modelId="{B8F7813B-4FC1-4BB9-AAA1-406A9B5F9CA9}" type="presOf" srcId="{BE574128-BAC8-4528-877F-A52747A938D4}" destId="{CE0BE205-7734-49BD-963C-362D326CE8DC}" srcOrd="1" destOrd="0" presId="urn:microsoft.com/office/officeart/2008/layout/HorizontalMultiLevelHierarchy"/>
    <dgm:cxn modelId="{40437CFB-81E1-4535-BBA7-79E037C7DACB}" type="presOf" srcId="{3D050AEA-FCEC-4CEF-AB85-760F72A1AC86}" destId="{7FAAC597-6A6C-4950-A442-FDDC3BD33F6B}" srcOrd="1" destOrd="0" presId="urn:microsoft.com/office/officeart/2008/layout/HorizontalMultiLevelHierarchy"/>
    <dgm:cxn modelId="{E7156FFA-90BA-471B-9EB0-97891D2AA40A}" type="presOf" srcId="{86BCDFFB-AD5C-4FE9-8C7F-C94E94087BD9}" destId="{E7D0BB02-80A4-464F-BAD1-46B0E97CC588}" srcOrd="0" destOrd="0" presId="urn:microsoft.com/office/officeart/2008/layout/HorizontalMultiLevelHierarchy"/>
    <dgm:cxn modelId="{81FC22D3-8E06-4D56-A868-F0B24FF4887C}" type="presOf" srcId="{86BCDFFB-AD5C-4FE9-8C7F-C94E94087BD9}" destId="{273B333A-7F30-4585-8022-5CB45D735630}" srcOrd="1" destOrd="0" presId="urn:microsoft.com/office/officeart/2008/layout/HorizontalMultiLevelHierarchy"/>
    <dgm:cxn modelId="{7E57C5BE-6E92-4CCC-B21C-7B1CBC1FD67A}" type="presOf" srcId="{3EDAB1CF-4222-4B59-B29F-50C06386D179}" destId="{F74328E7-2257-4CF1-9B8D-E45C90259DCB}" srcOrd="1" destOrd="0" presId="urn:microsoft.com/office/officeart/2008/layout/HorizontalMultiLevelHierarchy"/>
    <dgm:cxn modelId="{F7E4385E-12ED-4B35-8F03-0648C906A4D1}" srcId="{7DA53612-2EDF-4B60-8442-DD15FBBB86D6}" destId="{1157AB37-7443-4162-B3F5-C2CF4C7E1D8E}" srcOrd="1" destOrd="0" parTransId="{4237E181-D8C5-445F-A614-01CDD92D8157}" sibTransId="{B1EFF062-EE49-4662-BAD0-F1F4C6398F0B}"/>
    <dgm:cxn modelId="{000493D1-501D-4DA0-8654-BC338D1E5404}" type="presOf" srcId="{D681B130-6B84-4388-B8B8-7FA0A0111D67}" destId="{93A48E6C-BAD9-404A-AE0C-311AEE5A2AC9}" srcOrd="0" destOrd="0" presId="urn:microsoft.com/office/officeart/2008/layout/HorizontalMultiLevelHierarchy"/>
    <dgm:cxn modelId="{0C096ED8-79A5-41DF-8AB8-8D56C22D9431}" srcId="{41D82C06-6CAD-46B5-9813-730DFB9ED6F6}" destId="{4A702F13-F8D8-43C7-8095-BA3BA9837F8F}" srcOrd="3" destOrd="0" parTransId="{3F7C43AF-FD8E-4F11-BABF-2E70E73BA8BE}" sibTransId="{05F5F3B2-1682-4B73-BC7D-42BCA5D5591B}"/>
    <dgm:cxn modelId="{694515CF-34E4-4187-8F2F-3158EF98A711}" type="presOf" srcId="{D2580FF3-D79F-44A8-9C5D-5E60DC01C990}" destId="{1264ED56-FC5D-46BE-8E44-60240F08B19D}" srcOrd="1" destOrd="0" presId="urn:microsoft.com/office/officeart/2008/layout/HorizontalMultiLevelHierarchy"/>
    <dgm:cxn modelId="{EB8C10B5-B0D4-4FC3-A64F-E8ABE2A0ADBC}" type="presParOf" srcId="{0FDBC15F-0766-4C1A-A435-A15ACD0ECDFA}" destId="{8CAC97F8-259F-4E7D-B743-2FB9A02003F9}" srcOrd="0" destOrd="0" presId="urn:microsoft.com/office/officeart/2008/layout/HorizontalMultiLevelHierarchy"/>
    <dgm:cxn modelId="{F1FB2402-AF81-4B35-B278-8F1DA0651D25}" type="presParOf" srcId="{8CAC97F8-259F-4E7D-B743-2FB9A02003F9}" destId="{983D9571-B7F8-430F-BF9E-74F5B3923C1E}" srcOrd="0" destOrd="0" presId="urn:microsoft.com/office/officeart/2008/layout/HorizontalMultiLevelHierarchy"/>
    <dgm:cxn modelId="{7C565AE2-F7E8-417E-BB94-EF1BBF95C21E}" type="presParOf" srcId="{8CAC97F8-259F-4E7D-B743-2FB9A02003F9}" destId="{B3215624-B592-48D4-BF68-361865C7F4DF}" srcOrd="1" destOrd="0" presId="urn:microsoft.com/office/officeart/2008/layout/HorizontalMultiLevelHierarchy"/>
    <dgm:cxn modelId="{6D135182-C980-4E16-AB12-C95CED9B72CC}" type="presParOf" srcId="{B3215624-B592-48D4-BF68-361865C7F4DF}" destId="{E7D0BB02-80A4-464F-BAD1-46B0E97CC588}" srcOrd="0" destOrd="0" presId="urn:microsoft.com/office/officeart/2008/layout/HorizontalMultiLevelHierarchy"/>
    <dgm:cxn modelId="{CEE6761E-3878-43DE-BECE-7B817792B04B}" type="presParOf" srcId="{E7D0BB02-80A4-464F-BAD1-46B0E97CC588}" destId="{273B333A-7F30-4585-8022-5CB45D735630}" srcOrd="0" destOrd="0" presId="urn:microsoft.com/office/officeart/2008/layout/HorizontalMultiLevelHierarchy"/>
    <dgm:cxn modelId="{DD3200D7-4EB9-4CDA-A4F8-D5826F3590E5}" type="presParOf" srcId="{B3215624-B592-48D4-BF68-361865C7F4DF}" destId="{F0802EDA-314D-4146-8006-BC2CF010190A}" srcOrd="1" destOrd="0" presId="urn:microsoft.com/office/officeart/2008/layout/HorizontalMultiLevelHierarchy"/>
    <dgm:cxn modelId="{DB507B33-6F58-4481-9162-9F2CF9CCC785}" type="presParOf" srcId="{F0802EDA-314D-4146-8006-BC2CF010190A}" destId="{6192271A-5229-4ABF-939D-611BAD07039A}" srcOrd="0" destOrd="0" presId="urn:microsoft.com/office/officeart/2008/layout/HorizontalMultiLevelHierarchy"/>
    <dgm:cxn modelId="{253628DC-33B1-4E4E-B0EF-09CAA591CFD8}" type="presParOf" srcId="{F0802EDA-314D-4146-8006-BC2CF010190A}" destId="{1DD0B5CF-A7F1-40F1-8421-CF84FB500D0E}" srcOrd="1" destOrd="0" presId="urn:microsoft.com/office/officeart/2008/layout/HorizontalMultiLevelHierarchy"/>
    <dgm:cxn modelId="{590C8BB3-509A-4F81-8429-2C953E679B56}" type="presParOf" srcId="{1DD0B5CF-A7F1-40F1-8421-CF84FB500D0E}" destId="{483EBEB7-2650-4FBB-96B3-4527441DFF0A}" srcOrd="0" destOrd="0" presId="urn:microsoft.com/office/officeart/2008/layout/HorizontalMultiLevelHierarchy"/>
    <dgm:cxn modelId="{D19445DE-3CE5-48BF-8EE8-9BD431DF50CB}" type="presParOf" srcId="{483EBEB7-2650-4FBB-96B3-4527441DFF0A}" destId="{2619520A-4E42-4B6C-93A3-C258476935C2}" srcOrd="0" destOrd="0" presId="urn:microsoft.com/office/officeart/2008/layout/HorizontalMultiLevelHierarchy"/>
    <dgm:cxn modelId="{12957AA4-3D44-4E82-974A-A4D6C338BDFA}" type="presParOf" srcId="{1DD0B5CF-A7F1-40F1-8421-CF84FB500D0E}" destId="{2B76853F-97E1-4B70-954E-C2259505E23A}" srcOrd="1" destOrd="0" presId="urn:microsoft.com/office/officeart/2008/layout/HorizontalMultiLevelHierarchy"/>
    <dgm:cxn modelId="{CF2E3F3D-B71C-4324-939B-F9EEC7FAFBEC}" type="presParOf" srcId="{2B76853F-97E1-4B70-954E-C2259505E23A}" destId="{837F4057-1C7B-4C19-8889-A8A4EF01CA3A}" srcOrd="0" destOrd="0" presId="urn:microsoft.com/office/officeart/2008/layout/HorizontalMultiLevelHierarchy"/>
    <dgm:cxn modelId="{6C545C43-AEBC-4797-8257-251112A62539}" type="presParOf" srcId="{2B76853F-97E1-4B70-954E-C2259505E23A}" destId="{52D71DED-26EC-485C-A4A8-3052528E076C}" srcOrd="1" destOrd="0" presId="urn:microsoft.com/office/officeart/2008/layout/HorizontalMultiLevelHierarchy"/>
    <dgm:cxn modelId="{27521367-0C77-4F22-B76E-0663849ECABE}" type="presParOf" srcId="{52D71DED-26EC-485C-A4A8-3052528E076C}" destId="{6C2776EE-A6AB-49AB-8753-8BA53C237520}" srcOrd="0" destOrd="0" presId="urn:microsoft.com/office/officeart/2008/layout/HorizontalMultiLevelHierarchy"/>
    <dgm:cxn modelId="{A3A740BB-6732-4B04-8381-EDB440BAD662}" type="presParOf" srcId="{6C2776EE-A6AB-49AB-8753-8BA53C237520}" destId="{CF08C2BE-3020-4381-8FA5-44F98A8F1B75}" srcOrd="0" destOrd="0" presId="urn:microsoft.com/office/officeart/2008/layout/HorizontalMultiLevelHierarchy"/>
    <dgm:cxn modelId="{8B0A8F17-498B-4DBC-BFA8-87B1C8AD5583}" type="presParOf" srcId="{52D71DED-26EC-485C-A4A8-3052528E076C}" destId="{92BA8381-E2BD-42EA-AA03-F0F34BB4D97C}" srcOrd="1" destOrd="0" presId="urn:microsoft.com/office/officeart/2008/layout/HorizontalMultiLevelHierarchy"/>
    <dgm:cxn modelId="{C5FFB2D5-FD5B-4028-9E3C-C96351B1D10F}" type="presParOf" srcId="{92BA8381-E2BD-42EA-AA03-F0F34BB4D97C}" destId="{3A0B1E98-5ADB-4133-8462-5966EEA1F930}" srcOrd="0" destOrd="0" presId="urn:microsoft.com/office/officeart/2008/layout/HorizontalMultiLevelHierarchy"/>
    <dgm:cxn modelId="{53A20573-0872-4EF7-A1A9-4D4345A489D0}" type="presParOf" srcId="{92BA8381-E2BD-42EA-AA03-F0F34BB4D97C}" destId="{CECBFB55-F5E6-446F-AAC9-C7D7AFC2576B}" srcOrd="1" destOrd="0" presId="urn:microsoft.com/office/officeart/2008/layout/HorizontalMultiLevelHierarchy"/>
    <dgm:cxn modelId="{BB44D580-7BEB-4636-A85F-728DBDD63594}" type="presParOf" srcId="{CECBFB55-F5E6-446F-AAC9-C7D7AFC2576B}" destId="{F567398A-1627-451D-9646-B82CEFC72819}" srcOrd="0" destOrd="0" presId="urn:microsoft.com/office/officeart/2008/layout/HorizontalMultiLevelHierarchy"/>
    <dgm:cxn modelId="{B523EC3F-3A6E-40C3-98B4-EA6E8C475762}" type="presParOf" srcId="{F567398A-1627-451D-9646-B82CEFC72819}" destId="{E49A8789-7BAF-46A6-98B5-0F0BE0708141}" srcOrd="0" destOrd="0" presId="urn:microsoft.com/office/officeart/2008/layout/HorizontalMultiLevelHierarchy"/>
    <dgm:cxn modelId="{9EA91D92-1B78-48E9-AFDD-4BCFEAAD2A80}" type="presParOf" srcId="{CECBFB55-F5E6-446F-AAC9-C7D7AFC2576B}" destId="{2ED9DAB8-5D1A-4DE7-A191-8919714E04EB}" srcOrd="1" destOrd="0" presId="urn:microsoft.com/office/officeart/2008/layout/HorizontalMultiLevelHierarchy"/>
    <dgm:cxn modelId="{E7716BFF-DF85-4C23-8FDB-F570C54358D0}" type="presParOf" srcId="{2ED9DAB8-5D1A-4DE7-A191-8919714E04EB}" destId="{FBDD2D9E-0F00-466D-8356-015998F3F89C}" srcOrd="0" destOrd="0" presId="urn:microsoft.com/office/officeart/2008/layout/HorizontalMultiLevelHierarchy"/>
    <dgm:cxn modelId="{AE8ADD97-FA58-469B-A7B1-20A529BF6382}" type="presParOf" srcId="{2ED9DAB8-5D1A-4DE7-A191-8919714E04EB}" destId="{02AAF217-4861-413D-A9C9-D40CA06A7FB2}" srcOrd="1" destOrd="0" presId="urn:microsoft.com/office/officeart/2008/layout/HorizontalMultiLevelHierarchy"/>
    <dgm:cxn modelId="{A3504551-64B2-4391-AAD0-94B1341B2817}" type="presParOf" srcId="{CECBFB55-F5E6-446F-AAC9-C7D7AFC2576B}" destId="{48E93BA1-43A1-4B1A-AB37-1FEDFE8362D3}" srcOrd="2" destOrd="0" presId="urn:microsoft.com/office/officeart/2008/layout/HorizontalMultiLevelHierarchy"/>
    <dgm:cxn modelId="{998767C9-A8A6-4BB5-87EF-862730A860B6}" type="presParOf" srcId="{48E93BA1-43A1-4B1A-AB37-1FEDFE8362D3}" destId="{4301FF5B-B4A6-4E9F-AFAF-8D308F159916}" srcOrd="0" destOrd="0" presId="urn:microsoft.com/office/officeart/2008/layout/HorizontalMultiLevelHierarchy"/>
    <dgm:cxn modelId="{647FBC71-2B89-46EB-9BC6-EFB3AA9A5D53}" type="presParOf" srcId="{CECBFB55-F5E6-446F-AAC9-C7D7AFC2576B}" destId="{F96DD067-492D-43FF-8AB1-E91CFC383C0A}" srcOrd="3" destOrd="0" presId="urn:microsoft.com/office/officeart/2008/layout/HorizontalMultiLevelHierarchy"/>
    <dgm:cxn modelId="{27C29057-23D6-4BE5-B84D-30EAD6456367}" type="presParOf" srcId="{F96DD067-492D-43FF-8AB1-E91CFC383C0A}" destId="{E8F7BC09-23EC-4FF9-84A7-2CC97EC7D6A0}" srcOrd="0" destOrd="0" presId="urn:microsoft.com/office/officeart/2008/layout/HorizontalMultiLevelHierarchy"/>
    <dgm:cxn modelId="{42BBB6AD-7C13-4FBA-875C-458DBB7E2F7C}" type="presParOf" srcId="{F96DD067-492D-43FF-8AB1-E91CFC383C0A}" destId="{E3C15141-A058-439E-8F9C-D26DF86C4624}" srcOrd="1" destOrd="0" presId="urn:microsoft.com/office/officeart/2008/layout/HorizontalMultiLevelHierarchy"/>
    <dgm:cxn modelId="{250D7318-ECB2-48D7-B8C7-55432E39851D}" type="presParOf" srcId="{CECBFB55-F5E6-446F-AAC9-C7D7AFC2576B}" destId="{044E014E-2202-4121-ACBB-2BE2E4932A91}" srcOrd="4" destOrd="0" presId="urn:microsoft.com/office/officeart/2008/layout/HorizontalMultiLevelHierarchy"/>
    <dgm:cxn modelId="{7243F3AC-3456-4D94-AF71-697B963EB248}" type="presParOf" srcId="{044E014E-2202-4121-ACBB-2BE2E4932A91}" destId="{729CBCE9-7C59-4FC6-B9DF-ED2C76BE361B}" srcOrd="0" destOrd="0" presId="urn:microsoft.com/office/officeart/2008/layout/HorizontalMultiLevelHierarchy"/>
    <dgm:cxn modelId="{41B8D319-EE3F-46A2-B7EB-E3F550593DD4}" type="presParOf" srcId="{CECBFB55-F5E6-446F-AAC9-C7D7AFC2576B}" destId="{71EF0C4F-50D9-4486-B41A-31D3E96CD078}" srcOrd="5" destOrd="0" presId="urn:microsoft.com/office/officeart/2008/layout/HorizontalMultiLevelHierarchy"/>
    <dgm:cxn modelId="{F5B2211A-F234-420B-BA81-D2D61797620A}" type="presParOf" srcId="{71EF0C4F-50D9-4486-B41A-31D3E96CD078}" destId="{50B44E29-6B1F-4EE6-AC4A-92261F9C582D}" srcOrd="0" destOrd="0" presId="urn:microsoft.com/office/officeart/2008/layout/HorizontalMultiLevelHierarchy"/>
    <dgm:cxn modelId="{E165C430-BABC-475F-87A2-2FAB5730FB12}" type="presParOf" srcId="{71EF0C4F-50D9-4486-B41A-31D3E96CD078}" destId="{F297D059-B10A-4573-9299-675C1FC9A9BA}" srcOrd="1" destOrd="0" presId="urn:microsoft.com/office/officeart/2008/layout/HorizontalMultiLevelHierarchy"/>
    <dgm:cxn modelId="{8F6DD638-3E14-4BD5-9E97-4A5C12CC5211}" type="presParOf" srcId="{CECBFB55-F5E6-446F-AAC9-C7D7AFC2576B}" destId="{3F7BA8B2-CA6A-4DA6-AC54-E8AB1D2B42D3}" srcOrd="6" destOrd="0" presId="urn:microsoft.com/office/officeart/2008/layout/HorizontalMultiLevelHierarchy"/>
    <dgm:cxn modelId="{BCA51AB4-C432-4992-A650-94C4352BCC53}" type="presParOf" srcId="{3F7BA8B2-CA6A-4DA6-AC54-E8AB1D2B42D3}" destId="{F7ED72EB-A51C-456F-8674-8F0CEA0EF126}" srcOrd="0" destOrd="0" presId="urn:microsoft.com/office/officeart/2008/layout/HorizontalMultiLevelHierarchy"/>
    <dgm:cxn modelId="{5907E3DC-2AA6-49BF-A228-9ECCC28A2432}" type="presParOf" srcId="{CECBFB55-F5E6-446F-AAC9-C7D7AFC2576B}" destId="{5CD25B6A-FC35-4B89-A6B5-7525AFA1B0D6}" srcOrd="7" destOrd="0" presId="urn:microsoft.com/office/officeart/2008/layout/HorizontalMultiLevelHierarchy"/>
    <dgm:cxn modelId="{05804D04-397C-411A-94AE-4C3C6EA35771}" type="presParOf" srcId="{5CD25B6A-FC35-4B89-A6B5-7525AFA1B0D6}" destId="{9891A318-EA2B-4E85-A37F-62CEA60812E1}" srcOrd="0" destOrd="0" presId="urn:microsoft.com/office/officeart/2008/layout/HorizontalMultiLevelHierarchy"/>
    <dgm:cxn modelId="{15058797-B40B-4A4C-A79D-ADCBF70B6A6C}" type="presParOf" srcId="{5CD25B6A-FC35-4B89-A6B5-7525AFA1B0D6}" destId="{B57AD8AE-A5DA-4AEC-A9B6-B071ED2194F6}" srcOrd="1" destOrd="0" presId="urn:microsoft.com/office/officeart/2008/layout/HorizontalMultiLevelHierarchy"/>
    <dgm:cxn modelId="{9E6581C9-80FB-4004-951F-039C81182CCA}" type="presParOf" srcId="{B3215624-B592-48D4-BF68-361865C7F4DF}" destId="{6A567C94-D58E-48A3-A19B-D6159B0EAB4E}" srcOrd="2" destOrd="0" presId="urn:microsoft.com/office/officeart/2008/layout/HorizontalMultiLevelHierarchy"/>
    <dgm:cxn modelId="{72B3E2B5-3F10-4166-8FD2-0233585B085E}" type="presParOf" srcId="{6A567C94-D58E-48A3-A19B-D6159B0EAB4E}" destId="{0C743DF9-264F-44AC-97B2-8507273EA8DF}" srcOrd="0" destOrd="0" presId="urn:microsoft.com/office/officeart/2008/layout/HorizontalMultiLevelHierarchy"/>
    <dgm:cxn modelId="{098FD956-956A-4AF0-A8AC-7EEAB6639670}" type="presParOf" srcId="{B3215624-B592-48D4-BF68-361865C7F4DF}" destId="{C1C84137-999A-4D09-B8FB-5F43A39F248A}" srcOrd="3" destOrd="0" presId="urn:microsoft.com/office/officeart/2008/layout/HorizontalMultiLevelHierarchy"/>
    <dgm:cxn modelId="{14066313-A69A-4251-8FB7-8862D1D06FCE}" type="presParOf" srcId="{C1C84137-999A-4D09-B8FB-5F43A39F248A}" destId="{4F393B65-905E-413F-BEDE-DF1503366847}" srcOrd="0" destOrd="0" presId="urn:microsoft.com/office/officeart/2008/layout/HorizontalMultiLevelHierarchy"/>
    <dgm:cxn modelId="{5A33E22C-CD3F-4720-B52D-813F12BF51BB}" type="presParOf" srcId="{C1C84137-999A-4D09-B8FB-5F43A39F248A}" destId="{C13C0684-01A1-47D7-B798-108E999C67DD}" srcOrd="1" destOrd="0" presId="urn:microsoft.com/office/officeart/2008/layout/HorizontalMultiLevelHierarchy"/>
    <dgm:cxn modelId="{4D51AD3E-C415-4D19-A947-3C333797A961}" type="presParOf" srcId="{B3215624-B592-48D4-BF68-361865C7F4DF}" destId="{1AA9196E-F293-4451-929E-843007746391}" srcOrd="4" destOrd="0" presId="urn:microsoft.com/office/officeart/2008/layout/HorizontalMultiLevelHierarchy"/>
    <dgm:cxn modelId="{A057BF70-426C-41F7-B140-A964CA7E1BD6}" type="presParOf" srcId="{1AA9196E-F293-4451-929E-843007746391}" destId="{FCD812F6-4533-4399-AB07-DBD35BCCC7F9}" srcOrd="0" destOrd="0" presId="urn:microsoft.com/office/officeart/2008/layout/HorizontalMultiLevelHierarchy"/>
    <dgm:cxn modelId="{E18AACA0-B1CE-4FE6-85BF-8609D38107E4}" type="presParOf" srcId="{B3215624-B592-48D4-BF68-361865C7F4DF}" destId="{606240EC-F13E-45C9-8358-32A38DD3EE2F}" srcOrd="5" destOrd="0" presId="urn:microsoft.com/office/officeart/2008/layout/HorizontalMultiLevelHierarchy"/>
    <dgm:cxn modelId="{721FD3F5-383D-45E7-8E61-DD984ADFEE85}" type="presParOf" srcId="{606240EC-F13E-45C9-8358-32A38DD3EE2F}" destId="{ABF2D63E-AB9F-4CB6-95D5-7ACB9E188B03}" srcOrd="0" destOrd="0" presId="urn:microsoft.com/office/officeart/2008/layout/HorizontalMultiLevelHierarchy"/>
    <dgm:cxn modelId="{297011D1-7023-4DAC-8E91-31922B8EEFFB}" type="presParOf" srcId="{606240EC-F13E-45C9-8358-32A38DD3EE2F}" destId="{ADDF9C8A-B102-46EE-BF58-04A38B445290}" srcOrd="1" destOrd="0" presId="urn:microsoft.com/office/officeart/2008/layout/HorizontalMultiLevelHierarchy"/>
    <dgm:cxn modelId="{44E11A44-6103-495F-BEDE-492D6DAA28D2}" type="presParOf" srcId="{ADDF9C8A-B102-46EE-BF58-04A38B445290}" destId="{E599C445-25D4-4B80-8AFA-AD053E619AA0}" srcOrd="0" destOrd="0" presId="urn:microsoft.com/office/officeart/2008/layout/HorizontalMultiLevelHierarchy"/>
    <dgm:cxn modelId="{DF340979-77ED-47C2-8227-1EDFF39D3235}" type="presParOf" srcId="{E599C445-25D4-4B80-8AFA-AD053E619AA0}" destId="{F74328E7-2257-4CF1-9B8D-E45C90259DCB}" srcOrd="0" destOrd="0" presId="urn:microsoft.com/office/officeart/2008/layout/HorizontalMultiLevelHierarchy"/>
    <dgm:cxn modelId="{D13522BB-A5A4-41BC-AE55-F3D94AFB8B69}" type="presParOf" srcId="{ADDF9C8A-B102-46EE-BF58-04A38B445290}" destId="{0DE8A9FD-FFC8-492D-BD5F-0D10428CEDD3}" srcOrd="1" destOrd="0" presId="urn:microsoft.com/office/officeart/2008/layout/HorizontalMultiLevelHierarchy"/>
    <dgm:cxn modelId="{BE1E3785-739E-467B-BBD3-AEFFFA722316}" type="presParOf" srcId="{0DE8A9FD-FFC8-492D-BD5F-0D10428CEDD3}" destId="{5A1111BD-EBAF-4B13-A5CF-F62D8FD2C818}" srcOrd="0" destOrd="0" presId="urn:microsoft.com/office/officeart/2008/layout/HorizontalMultiLevelHierarchy"/>
    <dgm:cxn modelId="{9FD99F0F-61D9-477A-BEF8-91CE1F05A98B}" type="presParOf" srcId="{0DE8A9FD-FFC8-492D-BD5F-0D10428CEDD3}" destId="{DBFA8D86-B0FE-45C4-9815-B533F92641E6}" srcOrd="1" destOrd="0" presId="urn:microsoft.com/office/officeart/2008/layout/HorizontalMultiLevelHierarchy"/>
    <dgm:cxn modelId="{1655A097-1FC4-4EDF-B779-EA0A1ACC5088}" type="presParOf" srcId="{ADDF9C8A-B102-46EE-BF58-04A38B445290}" destId="{0FBE6BE5-EC97-4888-8DD4-1930BFA0E1B8}" srcOrd="2" destOrd="0" presId="urn:microsoft.com/office/officeart/2008/layout/HorizontalMultiLevelHierarchy"/>
    <dgm:cxn modelId="{86586A8B-9FE7-4CF3-A0BD-5D1F313703CF}" type="presParOf" srcId="{0FBE6BE5-EC97-4888-8DD4-1930BFA0E1B8}" destId="{2B81D9CE-4F1A-40E9-BE38-54AE5F124B33}" srcOrd="0" destOrd="0" presId="urn:microsoft.com/office/officeart/2008/layout/HorizontalMultiLevelHierarchy"/>
    <dgm:cxn modelId="{F2B77FDA-44F0-48FD-82B6-4F911492ACF3}" type="presParOf" srcId="{ADDF9C8A-B102-46EE-BF58-04A38B445290}" destId="{5B73F9EA-C1FC-4271-BB54-B11A00CE5FC9}" srcOrd="3" destOrd="0" presId="urn:microsoft.com/office/officeart/2008/layout/HorizontalMultiLevelHierarchy"/>
    <dgm:cxn modelId="{714220B6-B36D-4125-BF9F-A93B7FA122FA}" type="presParOf" srcId="{5B73F9EA-C1FC-4271-BB54-B11A00CE5FC9}" destId="{5B6C16C8-5410-4C30-A500-0AE067C6170E}" srcOrd="0" destOrd="0" presId="urn:microsoft.com/office/officeart/2008/layout/HorizontalMultiLevelHierarchy"/>
    <dgm:cxn modelId="{F952856A-14B6-4B98-92A8-F28B250632A4}" type="presParOf" srcId="{5B73F9EA-C1FC-4271-BB54-B11A00CE5FC9}" destId="{16CC035F-133B-41B1-8A99-C051B45A186C}" srcOrd="1" destOrd="0" presId="urn:microsoft.com/office/officeart/2008/layout/HorizontalMultiLevelHierarchy"/>
    <dgm:cxn modelId="{BB95874F-61D9-4639-B2E9-AF56493E52E0}" type="presParOf" srcId="{ADDF9C8A-B102-46EE-BF58-04A38B445290}" destId="{656779FC-0316-4806-97C3-D32D7ECEF3B3}" srcOrd="4" destOrd="0" presId="urn:microsoft.com/office/officeart/2008/layout/HorizontalMultiLevelHierarchy"/>
    <dgm:cxn modelId="{B91C12E3-9753-4A5C-ABA6-F370F516B763}" type="presParOf" srcId="{656779FC-0316-4806-97C3-D32D7ECEF3B3}" destId="{B1B4F4FC-C32C-40C2-AE99-924CC5314BF7}" srcOrd="0" destOrd="0" presId="urn:microsoft.com/office/officeart/2008/layout/HorizontalMultiLevelHierarchy"/>
    <dgm:cxn modelId="{19096A39-71B7-484C-AB09-80F85470E9FF}" type="presParOf" srcId="{ADDF9C8A-B102-46EE-BF58-04A38B445290}" destId="{BDF15D7A-D12A-44D7-BF56-52BE3D0BF3D4}" srcOrd="5" destOrd="0" presId="urn:microsoft.com/office/officeart/2008/layout/HorizontalMultiLevelHierarchy"/>
    <dgm:cxn modelId="{37D129CB-9EC0-4599-B8D2-41FF09F5D8F0}" type="presParOf" srcId="{BDF15D7A-D12A-44D7-BF56-52BE3D0BF3D4}" destId="{260EBA8F-01EC-406B-961A-FFFED462504C}" srcOrd="0" destOrd="0" presId="urn:microsoft.com/office/officeart/2008/layout/HorizontalMultiLevelHierarchy"/>
    <dgm:cxn modelId="{C15468E2-63C3-4063-919A-4896FC55B56C}" type="presParOf" srcId="{BDF15D7A-D12A-44D7-BF56-52BE3D0BF3D4}" destId="{A6AA99B1-C921-4CFC-BEB7-293E32DE184F}" srcOrd="1" destOrd="0" presId="urn:microsoft.com/office/officeart/2008/layout/HorizontalMultiLevelHierarchy"/>
    <dgm:cxn modelId="{3E37A6F8-60A2-4380-9301-D776FB696F1D}" type="presParOf" srcId="{B3215624-B592-48D4-BF68-361865C7F4DF}" destId="{046F3DDF-7C4C-46AD-BD94-902F878D6A54}" srcOrd="6" destOrd="0" presId="urn:microsoft.com/office/officeart/2008/layout/HorizontalMultiLevelHierarchy"/>
    <dgm:cxn modelId="{F5E29CFD-307E-417A-A050-248E76500FA9}" type="presParOf" srcId="{046F3DDF-7C4C-46AD-BD94-902F878D6A54}" destId="{36E17C32-204B-4A9E-8964-C6D9B3FE7CE7}" srcOrd="0" destOrd="0" presId="urn:microsoft.com/office/officeart/2008/layout/HorizontalMultiLevelHierarchy"/>
    <dgm:cxn modelId="{BC0AA190-A9E1-49D4-AC80-AD8A5A56EC90}" type="presParOf" srcId="{B3215624-B592-48D4-BF68-361865C7F4DF}" destId="{AAA91BDF-70B8-4AB4-A7E9-B46717499252}" srcOrd="7" destOrd="0" presId="urn:microsoft.com/office/officeart/2008/layout/HorizontalMultiLevelHierarchy"/>
    <dgm:cxn modelId="{86474D78-BC57-4AFE-8B86-CE56B35B24AD}" type="presParOf" srcId="{AAA91BDF-70B8-4AB4-A7E9-B46717499252}" destId="{1D0F93D4-9951-42CF-B3A8-A12A1E3395C6}" srcOrd="0" destOrd="0" presId="urn:microsoft.com/office/officeart/2008/layout/HorizontalMultiLevelHierarchy"/>
    <dgm:cxn modelId="{92BC543C-DB53-4961-A4CC-378C307DE9A4}" type="presParOf" srcId="{AAA91BDF-70B8-4AB4-A7E9-B46717499252}" destId="{A1D9A689-E0D3-43E3-AE39-CA3C808FC8E6}" srcOrd="1" destOrd="0" presId="urn:microsoft.com/office/officeart/2008/layout/HorizontalMultiLevelHierarchy"/>
    <dgm:cxn modelId="{438DD5B4-384B-4BC5-93FC-A9D0B5209F33}" type="presParOf" srcId="{B3215624-B592-48D4-BF68-361865C7F4DF}" destId="{487B485A-83E7-42C6-B98F-BDAADE596B1B}" srcOrd="8" destOrd="0" presId="urn:microsoft.com/office/officeart/2008/layout/HorizontalMultiLevelHierarchy"/>
    <dgm:cxn modelId="{668BF154-2B35-4726-852A-0B3C4DFF81A3}" type="presParOf" srcId="{487B485A-83E7-42C6-B98F-BDAADE596B1B}" destId="{6C2D0426-BDFD-48D5-AC87-1C31187C9BFF}" srcOrd="0" destOrd="0" presId="urn:microsoft.com/office/officeart/2008/layout/HorizontalMultiLevelHierarchy"/>
    <dgm:cxn modelId="{B55637DB-4614-485F-B9C1-BD2355B624A6}" type="presParOf" srcId="{B3215624-B592-48D4-BF68-361865C7F4DF}" destId="{AE551911-C77E-40EA-8E96-D4360FE7E4D0}" srcOrd="9" destOrd="0" presId="urn:microsoft.com/office/officeart/2008/layout/HorizontalMultiLevelHierarchy"/>
    <dgm:cxn modelId="{1766333C-753E-48A3-9A3D-62E580D5C6DB}" type="presParOf" srcId="{AE551911-C77E-40EA-8E96-D4360FE7E4D0}" destId="{C0881DE5-62CE-4AC8-B788-4CACADC73C2B}" srcOrd="0" destOrd="0" presId="urn:microsoft.com/office/officeart/2008/layout/HorizontalMultiLevelHierarchy"/>
    <dgm:cxn modelId="{1D41B286-B916-481C-A9C2-5ACB1F4DA065}" type="presParOf" srcId="{AE551911-C77E-40EA-8E96-D4360FE7E4D0}" destId="{675D9A07-73A1-4D2E-AA5C-1654CDFA0723}" srcOrd="1" destOrd="0" presId="urn:microsoft.com/office/officeart/2008/layout/HorizontalMultiLevelHierarchy"/>
    <dgm:cxn modelId="{BE9B1C71-D409-4D4E-B857-D0E07DBEE38E}" type="presParOf" srcId="{B3215624-B592-48D4-BF68-361865C7F4DF}" destId="{75F82B05-D456-4329-81E0-122724191F2C}" srcOrd="10" destOrd="0" presId="urn:microsoft.com/office/officeart/2008/layout/HorizontalMultiLevelHierarchy"/>
    <dgm:cxn modelId="{333BAB9D-A141-4130-A107-09B471A2AA66}" type="presParOf" srcId="{75F82B05-D456-4329-81E0-122724191F2C}" destId="{CE0BE205-7734-49BD-963C-362D326CE8DC}" srcOrd="0" destOrd="0" presId="urn:microsoft.com/office/officeart/2008/layout/HorizontalMultiLevelHierarchy"/>
    <dgm:cxn modelId="{A9021AE4-DE5C-49B4-98CA-47E31E6F1513}" type="presParOf" srcId="{B3215624-B592-48D4-BF68-361865C7F4DF}" destId="{75FBA5E5-0AA0-4197-9F6B-E76FD60F2B01}" srcOrd="11" destOrd="0" presId="urn:microsoft.com/office/officeart/2008/layout/HorizontalMultiLevelHierarchy"/>
    <dgm:cxn modelId="{AE2120D2-91B9-4A0D-BC2A-396894BA404F}" type="presParOf" srcId="{75FBA5E5-0AA0-4197-9F6B-E76FD60F2B01}" destId="{B54FABE5-7484-448A-B038-6A98E7E65072}" srcOrd="0" destOrd="0" presId="urn:microsoft.com/office/officeart/2008/layout/HorizontalMultiLevelHierarchy"/>
    <dgm:cxn modelId="{63A0D77B-5B2F-438F-A57F-688270501822}" type="presParOf" srcId="{75FBA5E5-0AA0-4197-9F6B-E76FD60F2B01}" destId="{AB0AE1F8-2784-4B02-B658-6C334528F2EA}" srcOrd="1" destOrd="0" presId="urn:microsoft.com/office/officeart/2008/layout/HorizontalMultiLevelHierarchy"/>
    <dgm:cxn modelId="{27FAA03A-6A61-4DAE-B0C9-AEF22710D5B0}" type="presParOf" srcId="{B3215624-B592-48D4-BF68-361865C7F4DF}" destId="{C365513B-864B-4A00-8C85-EBB906E2A5C3}" srcOrd="12" destOrd="0" presId="urn:microsoft.com/office/officeart/2008/layout/HorizontalMultiLevelHierarchy"/>
    <dgm:cxn modelId="{890FC9AE-D4ED-4C8C-9544-7D61A7C211FD}" type="presParOf" srcId="{C365513B-864B-4A00-8C85-EBB906E2A5C3}" destId="{D67BAC25-3074-427F-BFB1-BDBB0C5BD124}" srcOrd="0" destOrd="0" presId="urn:microsoft.com/office/officeart/2008/layout/HorizontalMultiLevelHierarchy"/>
    <dgm:cxn modelId="{FF6918BB-11D0-476B-808F-991AFC689AEE}" type="presParOf" srcId="{B3215624-B592-48D4-BF68-361865C7F4DF}" destId="{C4393C95-7312-42AE-950B-9F020467548C}" srcOrd="13" destOrd="0" presId="urn:microsoft.com/office/officeart/2008/layout/HorizontalMultiLevelHierarchy"/>
    <dgm:cxn modelId="{A4804B35-A0A2-4F2E-9D2B-458650453796}" type="presParOf" srcId="{C4393C95-7312-42AE-950B-9F020467548C}" destId="{4A2AB180-F424-4800-BF4D-24BE67A604D9}" srcOrd="0" destOrd="0" presId="urn:microsoft.com/office/officeart/2008/layout/HorizontalMultiLevelHierarchy"/>
    <dgm:cxn modelId="{65101115-9FAF-4760-9982-0F8A277604B5}" type="presParOf" srcId="{C4393C95-7312-42AE-950B-9F020467548C}" destId="{CD1C8C3F-9C30-42CE-8C9D-F1F590D17F82}" srcOrd="1" destOrd="0" presId="urn:microsoft.com/office/officeart/2008/layout/HorizontalMultiLevelHierarchy"/>
    <dgm:cxn modelId="{FF5520E7-28F3-4C94-9C5F-FBC3319AB4E2}" type="presParOf" srcId="{CD1C8C3F-9C30-42CE-8C9D-F1F590D17F82}" destId="{2DB8C32C-6B25-4C21-BB12-C8EDEB71406A}" srcOrd="0" destOrd="0" presId="urn:microsoft.com/office/officeart/2008/layout/HorizontalMultiLevelHierarchy"/>
    <dgm:cxn modelId="{C2D4B96F-DB4B-485B-A047-DB92D20B998C}" type="presParOf" srcId="{2DB8C32C-6B25-4C21-BB12-C8EDEB71406A}" destId="{18F68E3A-6E3E-43A4-9DAD-7A5D7F48B28D}" srcOrd="0" destOrd="0" presId="urn:microsoft.com/office/officeart/2008/layout/HorizontalMultiLevelHierarchy"/>
    <dgm:cxn modelId="{D8C95A68-003A-4823-AA0F-BFCBD9126CDD}" type="presParOf" srcId="{CD1C8C3F-9C30-42CE-8C9D-F1F590D17F82}" destId="{9BB64704-9112-40A1-A72C-F962E9EA5B08}" srcOrd="1" destOrd="0" presId="urn:microsoft.com/office/officeart/2008/layout/HorizontalMultiLevelHierarchy"/>
    <dgm:cxn modelId="{527AA506-2163-4465-87FC-B1A529D0C54C}" type="presParOf" srcId="{9BB64704-9112-40A1-A72C-F962E9EA5B08}" destId="{A1B7E705-5A6D-4F37-B9B9-EAD75B299B83}" srcOrd="0" destOrd="0" presId="urn:microsoft.com/office/officeart/2008/layout/HorizontalMultiLevelHierarchy"/>
    <dgm:cxn modelId="{9DD0A967-667B-4F28-B67D-315315E8DA43}" type="presParOf" srcId="{9BB64704-9112-40A1-A72C-F962E9EA5B08}" destId="{E70E3D65-2279-422E-8B83-3709EB71BB68}" srcOrd="1" destOrd="0" presId="urn:microsoft.com/office/officeart/2008/layout/HorizontalMultiLevelHierarchy"/>
    <dgm:cxn modelId="{D3E3ECC7-CB0E-41F5-A6D7-5CCD6E56755D}" type="presParOf" srcId="{CD1C8C3F-9C30-42CE-8C9D-F1F590D17F82}" destId="{8ACB79C1-0FDB-4D71-8C58-1B20F1D095EE}" srcOrd="2" destOrd="0" presId="urn:microsoft.com/office/officeart/2008/layout/HorizontalMultiLevelHierarchy"/>
    <dgm:cxn modelId="{B27C1322-4FDB-4370-A1F4-0A5C450F90D4}" type="presParOf" srcId="{8ACB79C1-0FDB-4D71-8C58-1B20F1D095EE}" destId="{1264ED56-FC5D-46BE-8E44-60240F08B19D}" srcOrd="0" destOrd="0" presId="urn:microsoft.com/office/officeart/2008/layout/HorizontalMultiLevelHierarchy"/>
    <dgm:cxn modelId="{D99A2B52-657A-4831-B619-52FC9893E4AD}" type="presParOf" srcId="{CD1C8C3F-9C30-42CE-8C9D-F1F590D17F82}" destId="{F762D693-C8BD-4074-9519-69147049AF8C}" srcOrd="3" destOrd="0" presId="urn:microsoft.com/office/officeart/2008/layout/HorizontalMultiLevelHierarchy"/>
    <dgm:cxn modelId="{99413CD0-4BC0-4151-A547-3FFCF047D975}" type="presParOf" srcId="{F762D693-C8BD-4074-9519-69147049AF8C}" destId="{FF293B14-9E42-4AD2-8041-578484DA0D08}" srcOrd="0" destOrd="0" presId="urn:microsoft.com/office/officeart/2008/layout/HorizontalMultiLevelHierarchy"/>
    <dgm:cxn modelId="{3964F251-E3E0-4712-A215-34F32D182FD3}" type="presParOf" srcId="{F762D693-C8BD-4074-9519-69147049AF8C}" destId="{DBBA778E-6BAD-4C45-AF11-1D8D5A396D52}" srcOrd="1" destOrd="0" presId="urn:microsoft.com/office/officeart/2008/layout/HorizontalMultiLevelHierarchy"/>
    <dgm:cxn modelId="{C74D7B1D-79BB-4362-BCD0-A258BB40EF27}" type="presParOf" srcId="{CD1C8C3F-9C30-42CE-8C9D-F1F590D17F82}" destId="{4E45494D-3AE3-4CCE-A4ED-BD964B4722A2}" srcOrd="4" destOrd="0" presId="urn:microsoft.com/office/officeart/2008/layout/HorizontalMultiLevelHierarchy"/>
    <dgm:cxn modelId="{8FF18C2C-EDEB-4177-A954-95823C48DD72}" type="presParOf" srcId="{4E45494D-3AE3-4CCE-A4ED-BD964B4722A2}" destId="{D3F42EFF-B7C4-4CBE-B1C9-6A74C773D265}" srcOrd="0" destOrd="0" presId="urn:microsoft.com/office/officeart/2008/layout/HorizontalMultiLevelHierarchy"/>
    <dgm:cxn modelId="{6ED28BC6-9F0D-455C-88E5-0951B3F06365}" type="presParOf" srcId="{CD1C8C3F-9C30-42CE-8C9D-F1F590D17F82}" destId="{60208F83-D0DB-4F03-8C5E-CCAD13D479BC}" srcOrd="5" destOrd="0" presId="urn:microsoft.com/office/officeart/2008/layout/HorizontalMultiLevelHierarchy"/>
    <dgm:cxn modelId="{E63E4D13-9F22-43D3-9383-C2B240848320}" type="presParOf" srcId="{60208F83-D0DB-4F03-8C5E-CCAD13D479BC}" destId="{93A48E6C-BAD9-404A-AE0C-311AEE5A2AC9}" srcOrd="0" destOrd="0" presId="urn:microsoft.com/office/officeart/2008/layout/HorizontalMultiLevelHierarchy"/>
    <dgm:cxn modelId="{A960622F-9677-4368-B19D-B5C0FE68B96B}" type="presParOf" srcId="{60208F83-D0DB-4F03-8C5E-CCAD13D479BC}" destId="{AB79FAB8-0019-4AA4-9C03-CA6B67868422}" srcOrd="1" destOrd="0" presId="urn:microsoft.com/office/officeart/2008/layout/HorizontalMultiLevelHierarchy"/>
    <dgm:cxn modelId="{55EF5E82-D1E3-4A63-B274-5599BA027073}" type="presParOf" srcId="{CD1C8C3F-9C30-42CE-8C9D-F1F590D17F82}" destId="{078CBC16-B896-485D-94DB-82A6E411D8BF}" srcOrd="6" destOrd="0" presId="urn:microsoft.com/office/officeart/2008/layout/HorizontalMultiLevelHierarchy"/>
    <dgm:cxn modelId="{CC32CBF3-9A94-4FE9-8566-47C8D0310D22}" type="presParOf" srcId="{078CBC16-B896-485D-94DB-82A6E411D8BF}" destId="{7FAAC597-6A6C-4950-A442-FDDC3BD33F6B}" srcOrd="0" destOrd="0" presId="urn:microsoft.com/office/officeart/2008/layout/HorizontalMultiLevelHierarchy"/>
    <dgm:cxn modelId="{C2E8CAF5-0227-4D5B-B999-623CD10DB5BF}" type="presParOf" srcId="{CD1C8C3F-9C30-42CE-8C9D-F1F590D17F82}" destId="{C199D012-F3A8-40EF-B052-A0FF676C812A}" srcOrd="7" destOrd="0" presId="urn:microsoft.com/office/officeart/2008/layout/HorizontalMultiLevelHierarchy"/>
    <dgm:cxn modelId="{8C2AE8DC-A304-4481-AC58-FB2BF6A3C30C}" type="presParOf" srcId="{C199D012-F3A8-40EF-B052-A0FF676C812A}" destId="{7E34B9B7-8385-4F48-B42F-A36CC2656B74}" srcOrd="0" destOrd="0" presId="urn:microsoft.com/office/officeart/2008/layout/HorizontalMultiLevelHierarchy"/>
    <dgm:cxn modelId="{79ED2713-CA83-4B10-A028-7487637B6E3C}" type="presParOf" srcId="{C199D012-F3A8-40EF-B052-A0FF676C812A}" destId="{8A3858EC-9B15-4311-8B05-7401BA53D797}" srcOrd="1" destOrd="0" presId="urn:microsoft.com/office/officeart/2008/layout/HorizontalMultiLevelHierarchy"/>
    <dgm:cxn modelId="{35346FA7-F577-4F7E-A37C-A815B3533DF7}" type="presParOf" srcId="{B3215624-B592-48D4-BF68-361865C7F4DF}" destId="{7A3221EA-B313-446C-B2D4-2563E207350E}" srcOrd="14" destOrd="0" presId="urn:microsoft.com/office/officeart/2008/layout/HorizontalMultiLevelHierarchy"/>
    <dgm:cxn modelId="{4307E095-841D-4C20-9A20-5377FF491A16}" type="presParOf" srcId="{7A3221EA-B313-446C-B2D4-2563E207350E}" destId="{BDEF0E1B-0121-4C78-9C10-F4FBCB5085EB}" srcOrd="0" destOrd="0" presId="urn:microsoft.com/office/officeart/2008/layout/HorizontalMultiLevelHierarchy"/>
    <dgm:cxn modelId="{B29D71C3-13BC-465B-B27F-C3AEE0A33D1D}" type="presParOf" srcId="{B3215624-B592-48D4-BF68-361865C7F4DF}" destId="{1CF66CFC-248B-42BC-B55E-ADD9FB4AE0D3}" srcOrd="15" destOrd="0" presId="urn:microsoft.com/office/officeart/2008/layout/HorizontalMultiLevelHierarchy"/>
    <dgm:cxn modelId="{A415F99A-5952-4827-8A76-49D6F40B783D}" type="presParOf" srcId="{1CF66CFC-248B-42BC-B55E-ADD9FB4AE0D3}" destId="{4E0231B2-53A6-4616-B9E9-0815DD7D95C1}" srcOrd="0" destOrd="0" presId="urn:microsoft.com/office/officeart/2008/layout/HorizontalMultiLevelHierarchy"/>
    <dgm:cxn modelId="{062AC40F-D461-4B6D-BE71-4ECDB0D2FEAE}" type="presParOf" srcId="{1CF66CFC-248B-42BC-B55E-ADD9FB4AE0D3}" destId="{79310D24-78ED-4FCF-8FA6-D2E3BF6F4CF1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2262B9-7672-47A3-9910-307BD5A82011}">
      <dsp:nvSpPr>
        <dsp:cNvPr id="0" name=""/>
        <dsp:cNvSpPr/>
      </dsp:nvSpPr>
      <dsp:spPr>
        <a:xfrm>
          <a:off x="0" y="2748032"/>
          <a:ext cx="5486400" cy="4508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1500" kern="1200"/>
            <a:t>Baza danych</a:t>
          </a:r>
        </a:p>
      </dsp:txBody>
      <dsp:txXfrm>
        <a:off x="0" y="2748032"/>
        <a:ext cx="5486400" cy="450837"/>
      </dsp:txXfrm>
    </dsp:sp>
    <dsp:sp modelId="{716B6A07-3C7A-4499-9A5E-84CD81F50083}">
      <dsp:nvSpPr>
        <dsp:cNvPr id="0" name=""/>
        <dsp:cNvSpPr/>
      </dsp:nvSpPr>
      <dsp:spPr>
        <a:xfrm rot="10800000">
          <a:off x="0" y="2061406"/>
          <a:ext cx="5486400" cy="69338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1500" kern="1200"/>
            <a:t>DAL</a:t>
          </a:r>
        </a:p>
      </dsp:txBody>
      <dsp:txXfrm rot="10800000">
        <a:off x="0" y="2061406"/>
        <a:ext cx="5486400" cy="450543"/>
      </dsp:txXfrm>
    </dsp:sp>
    <dsp:sp modelId="{122AEC28-BFCE-4B2B-B40D-242C5C711FCA}">
      <dsp:nvSpPr>
        <dsp:cNvPr id="0" name=""/>
        <dsp:cNvSpPr/>
      </dsp:nvSpPr>
      <dsp:spPr>
        <a:xfrm rot="10800000">
          <a:off x="0" y="1374781"/>
          <a:ext cx="5486400" cy="69338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1500" kern="1200"/>
            <a:t>BLL</a:t>
          </a:r>
        </a:p>
      </dsp:txBody>
      <dsp:txXfrm rot="10800000">
        <a:off x="0" y="1374781"/>
        <a:ext cx="5486400" cy="450543"/>
      </dsp:txXfrm>
    </dsp:sp>
    <dsp:sp modelId="{09FAEFF2-26DA-4F00-8268-FBE770DE453A}">
      <dsp:nvSpPr>
        <dsp:cNvPr id="0" name=""/>
        <dsp:cNvSpPr/>
      </dsp:nvSpPr>
      <dsp:spPr>
        <a:xfrm rot="10800000">
          <a:off x="0" y="688155"/>
          <a:ext cx="5486400" cy="69338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1500" kern="1200"/>
            <a:t>UI - Część serwerowa</a:t>
          </a:r>
        </a:p>
      </dsp:txBody>
      <dsp:txXfrm rot="10800000">
        <a:off x="0" y="688155"/>
        <a:ext cx="5486400" cy="450543"/>
      </dsp:txXfrm>
    </dsp:sp>
    <dsp:sp modelId="{8FC189CA-6880-4832-938B-C9D5A015AFAE}">
      <dsp:nvSpPr>
        <dsp:cNvPr id="0" name=""/>
        <dsp:cNvSpPr/>
      </dsp:nvSpPr>
      <dsp:spPr>
        <a:xfrm rot="10800000">
          <a:off x="0" y="1529"/>
          <a:ext cx="5486400" cy="693388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1500" kern="1200"/>
            <a:t>UI - Część kilencka</a:t>
          </a:r>
        </a:p>
      </dsp:txBody>
      <dsp:txXfrm rot="10800000">
        <a:off x="0" y="1529"/>
        <a:ext cx="5486400" cy="45054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3221EA-B313-446C-B2D4-2563E207350E}">
      <dsp:nvSpPr>
        <dsp:cNvPr id="0" name=""/>
        <dsp:cNvSpPr/>
      </dsp:nvSpPr>
      <dsp:spPr>
        <a:xfrm>
          <a:off x="368983" y="2531773"/>
          <a:ext cx="237969" cy="15870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1587067"/>
              </a:lnTo>
              <a:lnTo>
                <a:pt x="237969" y="158706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47847" y="3285187"/>
        <a:ext cx="80240" cy="80240"/>
      </dsp:txXfrm>
    </dsp:sp>
    <dsp:sp modelId="{078CBC16-B896-485D-94DB-82A6E411D8BF}">
      <dsp:nvSpPr>
        <dsp:cNvPr id="0" name=""/>
        <dsp:cNvSpPr/>
      </dsp:nvSpPr>
      <dsp:spPr>
        <a:xfrm>
          <a:off x="1796799" y="3665393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897769" y="3987464"/>
        <a:ext cx="36029" cy="36029"/>
      </dsp:txXfrm>
    </dsp:sp>
    <dsp:sp modelId="{4E45494D-3AE3-4CCE-A4ED-BD964B4722A2}">
      <dsp:nvSpPr>
        <dsp:cNvPr id="0" name=""/>
        <dsp:cNvSpPr/>
      </dsp:nvSpPr>
      <dsp:spPr>
        <a:xfrm>
          <a:off x="1796799" y="3665393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907567" y="3770538"/>
        <a:ext cx="16434" cy="16434"/>
      </dsp:txXfrm>
    </dsp:sp>
    <dsp:sp modelId="{8ACB79C1-0FDB-4D71-8C58-1B20F1D095EE}">
      <dsp:nvSpPr>
        <dsp:cNvPr id="0" name=""/>
        <dsp:cNvSpPr/>
      </dsp:nvSpPr>
      <dsp:spPr>
        <a:xfrm>
          <a:off x="1796799" y="3438669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907567" y="3543814"/>
        <a:ext cx="16434" cy="16434"/>
      </dsp:txXfrm>
    </dsp:sp>
    <dsp:sp modelId="{2DB8C32C-6B25-4C21-BB12-C8EDEB71406A}">
      <dsp:nvSpPr>
        <dsp:cNvPr id="0" name=""/>
        <dsp:cNvSpPr/>
      </dsp:nvSpPr>
      <dsp:spPr>
        <a:xfrm>
          <a:off x="1796799" y="2985221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897769" y="3307292"/>
        <a:ext cx="36029" cy="36029"/>
      </dsp:txXfrm>
    </dsp:sp>
    <dsp:sp modelId="{C365513B-864B-4A00-8C85-EBB906E2A5C3}">
      <dsp:nvSpPr>
        <dsp:cNvPr id="0" name=""/>
        <dsp:cNvSpPr/>
      </dsp:nvSpPr>
      <dsp:spPr>
        <a:xfrm>
          <a:off x="368983" y="2531773"/>
          <a:ext cx="237969" cy="1133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1133619"/>
              </a:lnTo>
              <a:lnTo>
                <a:pt x="237969" y="11336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59009" y="3069625"/>
        <a:ext cx="57916" cy="57916"/>
      </dsp:txXfrm>
    </dsp:sp>
    <dsp:sp modelId="{75F82B05-D456-4329-81E0-122724191F2C}">
      <dsp:nvSpPr>
        <dsp:cNvPr id="0" name=""/>
        <dsp:cNvSpPr/>
      </dsp:nvSpPr>
      <dsp:spPr>
        <a:xfrm>
          <a:off x="368983" y="2531773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69953" y="2853844"/>
        <a:ext cx="36029" cy="36029"/>
      </dsp:txXfrm>
    </dsp:sp>
    <dsp:sp modelId="{487B485A-83E7-42C6-B98F-BDAADE596B1B}">
      <dsp:nvSpPr>
        <dsp:cNvPr id="0" name=""/>
        <dsp:cNvSpPr/>
      </dsp:nvSpPr>
      <dsp:spPr>
        <a:xfrm>
          <a:off x="368983" y="2531773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9750" y="2636918"/>
        <a:ext cx="16434" cy="16434"/>
      </dsp:txXfrm>
    </dsp:sp>
    <dsp:sp modelId="{046F3DDF-7C4C-46AD-BD94-902F878D6A54}">
      <dsp:nvSpPr>
        <dsp:cNvPr id="0" name=""/>
        <dsp:cNvSpPr/>
      </dsp:nvSpPr>
      <dsp:spPr>
        <a:xfrm>
          <a:off x="368983" y="2305049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9750" y="2410194"/>
        <a:ext cx="16434" cy="16434"/>
      </dsp:txXfrm>
    </dsp:sp>
    <dsp:sp modelId="{656779FC-0316-4806-97C3-D32D7ECEF3B3}">
      <dsp:nvSpPr>
        <dsp:cNvPr id="0" name=""/>
        <dsp:cNvSpPr/>
      </dsp:nvSpPr>
      <dsp:spPr>
        <a:xfrm>
          <a:off x="1796799" y="1851602"/>
          <a:ext cx="237969" cy="453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453447"/>
              </a:lnTo>
              <a:lnTo>
                <a:pt x="237969" y="45344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2982" y="2065523"/>
        <a:ext cx="25604" cy="25604"/>
      </dsp:txXfrm>
    </dsp:sp>
    <dsp:sp modelId="{0FBE6BE5-EC97-4888-8DD4-1930BFA0E1B8}">
      <dsp:nvSpPr>
        <dsp:cNvPr id="0" name=""/>
        <dsp:cNvSpPr/>
      </dsp:nvSpPr>
      <dsp:spPr>
        <a:xfrm>
          <a:off x="1796799" y="1805882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9835" y="1845652"/>
        <a:ext cx="11898" cy="11898"/>
      </dsp:txXfrm>
    </dsp:sp>
    <dsp:sp modelId="{E599C445-25D4-4B80-8AFA-AD053E619AA0}">
      <dsp:nvSpPr>
        <dsp:cNvPr id="0" name=""/>
        <dsp:cNvSpPr/>
      </dsp:nvSpPr>
      <dsp:spPr>
        <a:xfrm>
          <a:off x="1796799" y="1398154"/>
          <a:ext cx="237969" cy="453447"/>
        </a:xfrm>
        <a:custGeom>
          <a:avLst/>
          <a:gdLst/>
          <a:ahLst/>
          <a:cxnLst/>
          <a:rect l="0" t="0" r="0" b="0"/>
          <a:pathLst>
            <a:path>
              <a:moveTo>
                <a:pt x="0" y="453447"/>
              </a:moveTo>
              <a:lnTo>
                <a:pt x="118984" y="453447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2982" y="1612075"/>
        <a:ext cx="25604" cy="25604"/>
      </dsp:txXfrm>
    </dsp:sp>
    <dsp:sp modelId="{1AA9196E-F293-4451-929E-843007746391}">
      <dsp:nvSpPr>
        <dsp:cNvPr id="0" name=""/>
        <dsp:cNvSpPr/>
      </dsp:nvSpPr>
      <dsp:spPr>
        <a:xfrm>
          <a:off x="368983" y="1851602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69953" y="2173673"/>
        <a:ext cx="36029" cy="36029"/>
      </dsp:txXfrm>
    </dsp:sp>
    <dsp:sp modelId="{6A567C94-D58E-48A3-A19B-D6159B0EAB4E}">
      <dsp:nvSpPr>
        <dsp:cNvPr id="0" name=""/>
        <dsp:cNvSpPr/>
      </dsp:nvSpPr>
      <dsp:spPr>
        <a:xfrm>
          <a:off x="368983" y="1398154"/>
          <a:ext cx="237969" cy="1133619"/>
        </a:xfrm>
        <a:custGeom>
          <a:avLst/>
          <a:gdLst/>
          <a:ahLst/>
          <a:cxnLst/>
          <a:rect l="0" t="0" r="0" b="0"/>
          <a:pathLst>
            <a:path>
              <a:moveTo>
                <a:pt x="0" y="1133619"/>
              </a:moveTo>
              <a:lnTo>
                <a:pt x="118984" y="1133619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59009" y="1936005"/>
        <a:ext cx="57916" cy="57916"/>
      </dsp:txXfrm>
    </dsp:sp>
    <dsp:sp modelId="{3F7BA8B2-CA6A-4DA6-AC54-E8AB1D2B42D3}">
      <dsp:nvSpPr>
        <dsp:cNvPr id="0" name=""/>
        <dsp:cNvSpPr/>
      </dsp:nvSpPr>
      <dsp:spPr>
        <a:xfrm>
          <a:off x="4652433" y="944706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53403" y="1266777"/>
        <a:ext cx="36029" cy="36029"/>
      </dsp:txXfrm>
    </dsp:sp>
    <dsp:sp modelId="{044E014E-2202-4121-ACBB-2BE2E4932A91}">
      <dsp:nvSpPr>
        <dsp:cNvPr id="0" name=""/>
        <dsp:cNvSpPr/>
      </dsp:nvSpPr>
      <dsp:spPr>
        <a:xfrm>
          <a:off x="4652433" y="944706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63200" y="1049851"/>
        <a:ext cx="16434" cy="16434"/>
      </dsp:txXfrm>
    </dsp:sp>
    <dsp:sp modelId="{48E93BA1-43A1-4B1A-AB37-1FEDFE8362D3}">
      <dsp:nvSpPr>
        <dsp:cNvPr id="0" name=""/>
        <dsp:cNvSpPr/>
      </dsp:nvSpPr>
      <dsp:spPr>
        <a:xfrm>
          <a:off x="4652433" y="717982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63200" y="823127"/>
        <a:ext cx="16434" cy="16434"/>
      </dsp:txXfrm>
    </dsp:sp>
    <dsp:sp modelId="{F567398A-1627-451D-9646-B82CEFC72819}">
      <dsp:nvSpPr>
        <dsp:cNvPr id="0" name=""/>
        <dsp:cNvSpPr/>
      </dsp:nvSpPr>
      <dsp:spPr>
        <a:xfrm>
          <a:off x="4652433" y="264534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53403" y="586605"/>
        <a:ext cx="36029" cy="36029"/>
      </dsp:txXfrm>
    </dsp:sp>
    <dsp:sp modelId="{6C2776EE-A6AB-49AB-8753-8BA53C237520}">
      <dsp:nvSpPr>
        <dsp:cNvPr id="0" name=""/>
        <dsp:cNvSpPr/>
      </dsp:nvSpPr>
      <dsp:spPr>
        <a:xfrm>
          <a:off x="3224616" y="898986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3337652" y="938757"/>
        <a:ext cx="11898" cy="11898"/>
      </dsp:txXfrm>
    </dsp:sp>
    <dsp:sp modelId="{483EBEB7-2650-4FBB-96B3-4527441DFF0A}">
      <dsp:nvSpPr>
        <dsp:cNvPr id="0" name=""/>
        <dsp:cNvSpPr/>
      </dsp:nvSpPr>
      <dsp:spPr>
        <a:xfrm>
          <a:off x="1796799" y="898986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9835" y="938757"/>
        <a:ext cx="11898" cy="11898"/>
      </dsp:txXfrm>
    </dsp:sp>
    <dsp:sp modelId="{E7D0BB02-80A4-464F-BAD1-46B0E97CC588}">
      <dsp:nvSpPr>
        <dsp:cNvPr id="0" name=""/>
        <dsp:cNvSpPr/>
      </dsp:nvSpPr>
      <dsp:spPr>
        <a:xfrm>
          <a:off x="368983" y="944706"/>
          <a:ext cx="237969" cy="1587067"/>
        </a:xfrm>
        <a:custGeom>
          <a:avLst/>
          <a:gdLst/>
          <a:ahLst/>
          <a:cxnLst/>
          <a:rect l="0" t="0" r="0" b="0"/>
          <a:pathLst>
            <a:path>
              <a:moveTo>
                <a:pt x="0" y="1587067"/>
              </a:moveTo>
              <a:lnTo>
                <a:pt x="118984" y="1587067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47847" y="1698119"/>
        <a:ext cx="80240" cy="80240"/>
      </dsp:txXfrm>
    </dsp:sp>
    <dsp:sp modelId="{983D9571-B7F8-430F-BF9E-74F5B3923C1E}">
      <dsp:nvSpPr>
        <dsp:cNvPr id="0" name=""/>
        <dsp:cNvSpPr/>
      </dsp:nvSpPr>
      <dsp:spPr>
        <a:xfrm rot="16200000">
          <a:off x="-767022" y="2350394"/>
          <a:ext cx="1909254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Home</a:t>
          </a:r>
        </a:p>
      </dsp:txBody>
      <dsp:txXfrm>
        <a:off x="-767022" y="2350394"/>
        <a:ext cx="1909254" cy="362758"/>
      </dsp:txXfrm>
    </dsp:sp>
    <dsp:sp modelId="{6192271A-5229-4ABF-939D-611BAD07039A}">
      <dsp:nvSpPr>
        <dsp:cNvPr id="0" name=""/>
        <dsp:cNvSpPr/>
      </dsp:nvSpPr>
      <dsp:spPr>
        <a:xfrm>
          <a:off x="606952" y="763327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Dydaktyk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763327"/>
        <a:ext cx="1189847" cy="362758"/>
      </dsp:txXfrm>
    </dsp:sp>
    <dsp:sp modelId="{837F4057-1C7B-4C19-8889-A8A4EF01CA3A}">
      <dsp:nvSpPr>
        <dsp:cNvPr id="0" name=""/>
        <dsp:cNvSpPr/>
      </dsp:nvSpPr>
      <dsp:spPr>
        <a:xfrm>
          <a:off x="2034769" y="763327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emestr [1-10]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2034769" y="763327"/>
        <a:ext cx="1189847" cy="362758"/>
      </dsp:txXfrm>
    </dsp:sp>
    <dsp:sp modelId="{3A0B1E98-5ADB-4133-8462-5966EEA1F930}">
      <dsp:nvSpPr>
        <dsp:cNvPr id="0" name=""/>
        <dsp:cNvSpPr/>
      </dsp:nvSpPr>
      <dsp:spPr>
        <a:xfrm>
          <a:off x="3462586" y="527356"/>
          <a:ext cx="1189847" cy="8346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rzedmiot x: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Uprawniony Nauczyciel,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Uprawniony Uczeń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niżej sekcje, a nie podstrony)</a:t>
          </a:r>
        </a:p>
      </dsp:txBody>
      <dsp:txXfrm>
        <a:off x="3462586" y="527356"/>
        <a:ext cx="1189847" cy="834699"/>
      </dsp:txXfrm>
    </dsp:sp>
    <dsp:sp modelId="{FBDD2D9E-0F00-466D-8356-015998F3F89C}">
      <dsp:nvSpPr>
        <dsp:cNvPr id="0" name=""/>
        <dsp:cNvSpPr/>
      </dsp:nvSpPr>
      <dsp:spPr>
        <a:xfrm>
          <a:off x="4890402" y="8315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Aktualności</a:t>
          </a:r>
        </a:p>
      </dsp:txBody>
      <dsp:txXfrm>
        <a:off x="4890402" y="83155"/>
        <a:ext cx="1189847" cy="362758"/>
      </dsp:txXfrm>
    </dsp:sp>
    <dsp:sp modelId="{E8F7BC09-23EC-4FF9-84A7-2CC97EC7D6A0}">
      <dsp:nvSpPr>
        <dsp:cNvPr id="0" name=""/>
        <dsp:cNvSpPr/>
      </dsp:nvSpPr>
      <dsp:spPr>
        <a:xfrm>
          <a:off x="4890402" y="536603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lan zajęć dydaktycznych</a:t>
          </a:r>
        </a:p>
      </dsp:txBody>
      <dsp:txXfrm>
        <a:off x="4890402" y="536603"/>
        <a:ext cx="1189847" cy="362758"/>
      </dsp:txXfrm>
    </dsp:sp>
    <dsp:sp modelId="{50B44E29-6B1F-4EE6-AC4A-92261F9C582D}">
      <dsp:nvSpPr>
        <dsp:cNvPr id="0" name=""/>
        <dsp:cNvSpPr/>
      </dsp:nvSpPr>
      <dsp:spPr>
        <a:xfrm>
          <a:off x="4890402" y="990051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ylabus</a:t>
          </a:r>
        </a:p>
      </dsp:txBody>
      <dsp:txXfrm>
        <a:off x="4890402" y="990051"/>
        <a:ext cx="1189847" cy="362758"/>
      </dsp:txXfrm>
    </dsp:sp>
    <dsp:sp modelId="{9891A318-EA2B-4E85-A37F-62CEA60812E1}">
      <dsp:nvSpPr>
        <dsp:cNvPr id="0" name=""/>
        <dsp:cNvSpPr/>
      </dsp:nvSpPr>
      <dsp:spPr>
        <a:xfrm>
          <a:off x="4890402" y="1443499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Materiały dydaktyczne</a:t>
          </a:r>
        </a:p>
      </dsp:txBody>
      <dsp:txXfrm>
        <a:off x="4890402" y="1443499"/>
        <a:ext cx="1189847" cy="362758"/>
      </dsp:txXfrm>
    </dsp:sp>
    <dsp:sp modelId="{4F393B65-905E-413F-BEDE-DF1503366847}">
      <dsp:nvSpPr>
        <dsp:cNvPr id="0" name=""/>
        <dsp:cNvSpPr/>
      </dsp:nvSpPr>
      <dsp:spPr>
        <a:xfrm>
          <a:off x="606952" y="121677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Forum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1216775"/>
        <a:ext cx="1189847" cy="362758"/>
      </dsp:txXfrm>
    </dsp:sp>
    <dsp:sp modelId="{ABF2D63E-AB9F-4CB6-95D5-7ACB9E188B03}">
      <dsp:nvSpPr>
        <dsp:cNvPr id="0" name=""/>
        <dsp:cNvSpPr/>
      </dsp:nvSpPr>
      <dsp:spPr>
        <a:xfrm>
          <a:off x="606952" y="167022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Badani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1670222"/>
        <a:ext cx="1189847" cy="362758"/>
      </dsp:txXfrm>
    </dsp:sp>
    <dsp:sp modelId="{5A1111BD-EBAF-4B13-A5CF-F62D8FD2C818}">
      <dsp:nvSpPr>
        <dsp:cNvPr id="0" name=""/>
        <dsp:cNvSpPr/>
      </dsp:nvSpPr>
      <dsp:spPr>
        <a:xfrm>
          <a:off x="2034769" y="121677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rojekty naukowe</a:t>
          </a:r>
        </a:p>
      </dsp:txBody>
      <dsp:txXfrm>
        <a:off x="2034769" y="1216775"/>
        <a:ext cx="1189847" cy="362758"/>
      </dsp:txXfrm>
    </dsp:sp>
    <dsp:sp modelId="{5B6C16C8-5410-4C30-A500-0AE067C6170E}">
      <dsp:nvSpPr>
        <dsp:cNvPr id="0" name=""/>
        <dsp:cNvSpPr/>
      </dsp:nvSpPr>
      <dsp:spPr>
        <a:xfrm>
          <a:off x="2034769" y="167022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ublikacje</a:t>
          </a:r>
        </a:p>
      </dsp:txBody>
      <dsp:txXfrm>
        <a:off x="2034769" y="1670222"/>
        <a:ext cx="1189847" cy="362758"/>
      </dsp:txXfrm>
    </dsp:sp>
    <dsp:sp modelId="{260EBA8F-01EC-406B-961A-FFFED462504C}">
      <dsp:nvSpPr>
        <dsp:cNvPr id="0" name=""/>
        <dsp:cNvSpPr/>
      </dsp:nvSpPr>
      <dsp:spPr>
        <a:xfrm>
          <a:off x="2034769" y="212367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eminarium</a:t>
          </a:r>
        </a:p>
      </dsp:txBody>
      <dsp:txXfrm>
        <a:off x="2034769" y="2123670"/>
        <a:ext cx="1189847" cy="362758"/>
      </dsp:txXfrm>
    </dsp:sp>
    <dsp:sp modelId="{1D0F93D4-9951-42CF-B3A8-A12A1E3395C6}">
      <dsp:nvSpPr>
        <dsp:cNvPr id="0" name=""/>
        <dsp:cNvSpPr/>
      </dsp:nvSpPr>
      <dsp:spPr>
        <a:xfrm>
          <a:off x="606952" y="212367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takt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2123670"/>
        <a:ext cx="1189847" cy="362758"/>
      </dsp:txXfrm>
    </dsp:sp>
    <dsp:sp modelId="{C0881DE5-62CE-4AC8-B788-4CACADC73C2B}">
      <dsp:nvSpPr>
        <dsp:cNvPr id="0" name=""/>
        <dsp:cNvSpPr/>
      </dsp:nvSpPr>
      <dsp:spPr>
        <a:xfrm>
          <a:off x="606952" y="2577118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lan zajęć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2577118"/>
        <a:ext cx="1189847" cy="362758"/>
      </dsp:txXfrm>
    </dsp:sp>
    <dsp:sp modelId="{B54FABE5-7484-448A-B038-6A98E7E65072}">
      <dsp:nvSpPr>
        <dsp:cNvPr id="0" name=""/>
        <dsp:cNvSpPr/>
      </dsp:nvSpPr>
      <dsp:spPr>
        <a:xfrm>
          <a:off x="606952" y="3030566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kur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3030566"/>
        <a:ext cx="1189847" cy="362758"/>
      </dsp:txXfrm>
    </dsp:sp>
    <dsp:sp modelId="{4A2AB180-F424-4800-BF4D-24BE67A604D9}">
      <dsp:nvSpPr>
        <dsp:cNvPr id="0" name=""/>
        <dsp:cNvSpPr/>
      </dsp:nvSpPr>
      <dsp:spPr>
        <a:xfrm>
          <a:off x="606952" y="3484014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anel administracyjny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Administrator)</a:t>
          </a:r>
        </a:p>
      </dsp:txBody>
      <dsp:txXfrm>
        <a:off x="606952" y="3484014"/>
        <a:ext cx="1189847" cy="362758"/>
      </dsp:txXfrm>
    </dsp:sp>
    <dsp:sp modelId="{A1B7E705-5A6D-4F37-B9B9-EAD75B299B83}">
      <dsp:nvSpPr>
        <dsp:cNvPr id="0" name=""/>
        <dsp:cNvSpPr/>
      </dsp:nvSpPr>
      <dsp:spPr>
        <a:xfrm>
          <a:off x="2034769" y="280384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Użytkownicy</a:t>
          </a:r>
          <a:endParaRPr lang="pl-PL" sz="800" kern="1200"/>
        </a:p>
      </dsp:txBody>
      <dsp:txXfrm>
        <a:off x="2034769" y="2803842"/>
        <a:ext cx="1189847" cy="362758"/>
      </dsp:txXfrm>
    </dsp:sp>
    <dsp:sp modelId="{FF293B14-9E42-4AD2-8041-578484DA0D08}">
      <dsp:nvSpPr>
        <dsp:cNvPr id="0" name=""/>
        <dsp:cNvSpPr/>
      </dsp:nvSpPr>
      <dsp:spPr>
        <a:xfrm>
          <a:off x="2034769" y="325729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Strony</a:t>
          </a:r>
          <a:endParaRPr lang="pl-PL" sz="800" kern="1200"/>
        </a:p>
      </dsp:txBody>
      <dsp:txXfrm>
        <a:off x="2034769" y="3257290"/>
        <a:ext cx="1189847" cy="362758"/>
      </dsp:txXfrm>
    </dsp:sp>
    <dsp:sp modelId="{93A48E6C-BAD9-404A-AE0C-311AEE5A2AC9}">
      <dsp:nvSpPr>
        <dsp:cNvPr id="0" name=""/>
        <dsp:cNvSpPr/>
      </dsp:nvSpPr>
      <dsp:spPr>
        <a:xfrm>
          <a:off x="2034769" y="3710738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Menu nawigacyjne</a:t>
          </a:r>
          <a:endParaRPr lang="pl-PL" sz="800" kern="1200"/>
        </a:p>
      </dsp:txBody>
      <dsp:txXfrm>
        <a:off x="2034769" y="3710738"/>
        <a:ext cx="1189847" cy="362758"/>
      </dsp:txXfrm>
    </dsp:sp>
    <dsp:sp modelId="{7E34B9B7-8385-4F48-B42F-A36CC2656B74}">
      <dsp:nvSpPr>
        <dsp:cNvPr id="0" name=""/>
        <dsp:cNvSpPr/>
      </dsp:nvSpPr>
      <dsp:spPr>
        <a:xfrm>
          <a:off x="2034769" y="4164186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Przedmioty</a:t>
          </a:r>
          <a:endParaRPr lang="pl-PL" sz="800" kern="1200"/>
        </a:p>
      </dsp:txBody>
      <dsp:txXfrm>
        <a:off x="2034769" y="4164186"/>
        <a:ext cx="1189847" cy="362758"/>
      </dsp:txXfrm>
    </dsp:sp>
    <dsp:sp modelId="{4E0231B2-53A6-4616-B9E9-0815DD7D95C1}">
      <dsp:nvSpPr>
        <dsp:cNvPr id="0" name=""/>
        <dsp:cNvSpPr/>
      </dsp:nvSpPr>
      <dsp:spPr>
        <a:xfrm>
          <a:off x="606952" y="393746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to użytkownik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3937462"/>
        <a:ext cx="1189847" cy="36275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A4EA60-FDA2-4B7D-B9CD-61B92A3F0E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</TotalTime>
  <Pages>18</Pages>
  <Words>1882</Words>
  <Characters>11297</Characters>
  <Application>Microsoft Office Word</Application>
  <DocSecurity>0</DocSecurity>
  <Lines>94</Lines>
  <Paragraphs>26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1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as</dc:creator>
  <cp:lastModifiedBy>Lukas</cp:lastModifiedBy>
  <cp:revision>22</cp:revision>
  <dcterms:created xsi:type="dcterms:W3CDTF">2015-11-15T11:14:00Z</dcterms:created>
  <dcterms:modified xsi:type="dcterms:W3CDTF">2015-11-15T17:26:00Z</dcterms:modified>
</cp:coreProperties>
</file>